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8B5243" w14:textId="77777777" w:rsidR="005937C5" w:rsidRPr="00120685" w:rsidRDefault="005937C5">
      <w:pPr>
        <w:rPr>
          <w:rFonts w:ascii="Arial" w:hAnsi="Arial" w:cs="Arial"/>
        </w:rPr>
      </w:pPr>
    </w:p>
    <w:p w14:paraId="09DFD1EC" w14:textId="475E8F16" w:rsidR="00C70BF2" w:rsidRDefault="00C70BF2" w:rsidP="00C70BF2">
      <w:pPr>
        <w:pStyle w:val="En-tte"/>
        <w:tabs>
          <w:tab w:val="left" w:pos="708"/>
        </w:tabs>
        <w:ind w:right="275"/>
        <w:rPr>
          <w:rFonts w:ascii="Arial" w:hAnsi="Arial" w:cs="Arial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46"/>
        <w:gridCol w:w="5245"/>
        <w:gridCol w:w="955"/>
        <w:gridCol w:w="260"/>
        <w:gridCol w:w="540"/>
        <w:gridCol w:w="2304"/>
      </w:tblGrid>
      <w:tr w:rsidR="00EB5C0C" w14:paraId="30F29BA1" w14:textId="77777777" w:rsidTr="00D859EC">
        <w:tc>
          <w:tcPr>
            <w:tcW w:w="1346" w:type="dxa"/>
            <w:tcBorders>
              <w:top w:val="nil"/>
              <w:left w:val="nil"/>
              <w:bottom w:val="nil"/>
            </w:tcBorders>
            <w:vAlign w:val="bottom"/>
          </w:tcPr>
          <w:p w14:paraId="24DD27CC" w14:textId="77777777" w:rsidR="00EB5C0C" w:rsidRDefault="00EB5C0C" w:rsidP="00D859EC"/>
        </w:tc>
        <w:tc>
          <w:tcPr>
            <w:tcW w:w="6460" w:type="dxa"/>
            <w:gridSpan w:val="3"/>
            <w:tcBorders>
              <w:top w:val="nil"/>
              <w:right w:val="nil"/>
            </w:tcBorders>
            <w:vAlign w:val="bottom"/>
          </w:tcPr>
          <w:p w14:paraId="534C8736" w14:textId="77777777" w:rsidR="00EB5C0C" w:rsidRDefault="00EB5C0C" w:rsidP="00D859EC">
            <w:pPr>
              <w:tabs>
                <w:tab w:val="left" w:pos="5805"/>
              </w:tabs>
              <w:ind w:left="135"/>
              <w:rPr>
                <w:sz w:val="22"/>
              </w:rPr>
            </w:pPr>
            <w:r>
              <w:rPr>
                <w:sz w:val="22"/>
              </w:rPr>
              <w:t>Académie :</w:t>
            </w:r>
          </w:p>
        </w:tc>
        <w:tc>
          <w:tcPr>
            <w:tcW w:w="2844" w:type="dxa"/>
            <w:gridSpan w:val="2"/>
            <w:tcBorders>
              <w:top w:val="nil"/>
              <w:left w:val="nil"/>
              <w:right w:val="nil"/>
            </w:tcBorders>
            <w:vAlign w:val="bottom"/>
          </w:tcPr>
          <w:p w14:paraId="39EC151C" w14:textId="77777777" w:rsidR="00EB5C0C" w:rsidRDefault="00EB5C0C" w:rsidP="00D859EC">
            <w:pPr>
              <w:tabs>
                <w:tab w:val="left" w:pos="5805"/>
              </w:tabs>
              <w:ind w:left="135"/>
              <w:rPr>
                <w:sz w:val="22"/>
              </w:rPr>
            </w:pPr>
            <w:r>
              <w:rPr>
                <w:sz w:val="22"/>
              </w:rPr>
              <w:t>Session :</w:t>
            </w:r>
          </w:p>
        </w:tc>
      </w:tr>
      <w:tr w:rsidR="00EB5C0C" w14:paraId="222C958B" w14:textId="77777777" w:rsidTr="00D859EC">
        <w:tc>
          <w:tcPr>
            <w:tcW w:w="1346" w:type="dxa"/>
            <w:tcBorders>
              <w:top w:val="nil"/>
              <w:left w:val="nil"/>
              <w:bottom w:val="nil"/>
            </w:tcBorders>
            <w:vAlign w:val="bottom"/>
          </w:tcPr>
          <w:p w14:paraId="66493BC3" w14:textId="77777777" w:rsidR="00EB5C0C" w:rsidRDefault="00EB5C0C" w:rsidP="00D859EC"/>
        </w:tc>
        <w:tc>
          <w:tcPr>
            <w:tcW w:w="7000" w:type="dxa"/>
            <w:gridSpan w:val="4"/>
            <w:tcBorders>
              <w:right w:val="nil"/>
            </w:tcBorders>
            <w:vAlign w:val="bottom"/>
          </w:tcPr>
          <w:p w14:paraId="2286A499" w14:textId="77777777" w:rsidR="00EB5C0C" w:rsidRDefault="00EB5C0C" w:rsidP="00D859EC">
            <w:pPr>
              <w:tabs>
                <w:tab w:val="left" w:pos="4246"/>
              </w:tabs>
              <w:spacing w:before="40"/>
              <w:ind w:left="136"/>
              <w:rPr>
                <w:sz w:val="22"/>
              </w:rPr>
            </w:pPr>
            <w:r>
              <w:rPr>
                <w:sz w:val="22"/>
              </w:rPr>
              <w:t>Examen :</w:t>
            </w:r>
          </w:p>
        </w:tc>
        <w:tc>
          <w:tcPr>
            <w:tcW w:w="2304" w:type="dxa"/>
            <w:tcBorders>
              <w:left w:val="nil"/>
              <w:right w:val="nil"/>
            </w:tcBorders>
            <w:vAlign w:val="bottom"/>
          </w:tcPr>
          <w:p w14:paraId="2265459E" w14:textId="77777777" w:rsidR="00EB5C0C" w:rsidRDefault="00EB5C0C" w:rsidP="00D859EC">
            <w:pPr>
              <w:tabs>
                <w:tab w:val="left" w:pos="4246"/>
              </w:tabs>
              <w:spacing w:before="40"/>
              <w:ind w:left="136" w:right="-122"/>
              <w:rPr>
                <w:sz w:val="22"/>
              </w:rPr>
            </w:pPr>
            <w:r>
              <w:rPr>
                <w:sz w:val="22"/>
              </w:rPr>
              <w:t>Série :</w:t>
            </w:r>
          </w:p>
        </w:tc>
      </w:tr>
      <w:tr w:rsidR="00EB5C0C" w14:paraId="677EDA36" w14:textId="77777777" w:rsidTr="00D859EC">
        <w:tc>
          <w:tcPr>
            <w:tcW w:w="1346" w:type="dxa"/>
            <w:tcBorders>
              <w:top w:val="nil"/>
              <w:left w:val="nil"/>
              <w:bottom w:val="nil"/>
            </w:tcBorders>
            <w:vAlign w:val="bottom"/>
          </w:tcPr>
          <w:p w14:paraId="2371B27D" w14:textId="77777777" w:rsidR="00EB5C0C" w:rsidRDefault="003408AD" w:rsidP="00D859EC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959296" behindDoc="0" locked="0" layoutInCell="0" allowOverlap="1" wp14:anchorId="1072B1C7" wp14:editId="0598CB88">
                      <wp:simplePos x="0" y="0"/>
                      <wp:positionH relativeFrom="column">
                        <wp:posOffset>-106680</wp:posOffset>
                      </wp:positionH>
                      <wp:positionV relativeFrom="paragraph">
                        <wp:posOffset>-40640</wp:posOffset>
                      </wp:positionV>
                      <wp:extent cx="365760" cy="1097280"/>
                      <wp:effectExtent l="0" t="0" r="0" b="0"/>
                      <wp:wrapNone/>
                      <wp:docPr id="3036" name="Text Box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 bwMode="auto">
                              <a:xfrm>
                                <a:off x="0" y="0"/>
                                <a:ext cx="365760" cy="10972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3172210" w14:textId="77777777" w:rsidR="00D859EC" w:rsidRDefault="00D859EC" w:rsidP="00EB5C0C">
                                  <w:pPr>
                                    <w:pStyle w:val="Titre4"/>
                                  </w:pPr>
                                  <w:r>
                                    <w:t>DANS CE CADRE</w:t>
                                  </w:r>
                                </w:p>
                              </w:txbxContent>
                            </wps:txbx>
                            <wps:bodyPr rot="0" vert="vert270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072B1C7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6" o:spid="_x0000_s1026" type="#_x0000_t202" style="position:absolute;margin-left:-8.4pt;margin-top:-3.2pt;width:28.8pt;height:86.4pt;z-index:25195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" o:allowincell="f" stroked="f">
                      <v:path arrowok="t"/>
                      <v:textbox style="layout-flow:vertical;mso-layout-flow-alt:bottom-to-top">
                        <w:txbxContent>
                          <w:p w14:paraId="03172210" w14:textId="77777777" w:rsidR="00D859EC" w:rsidRDefault="00D859EC" w:rsidP="00EB5C0C">
                            <w:pPr>
                              <w:pStyle w:val="Titre4"/>
                            </w:pPr>
                            <w:r>
                              <w:t>DANS CE CADRE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6200" w:type="dxa"/>
            <w:gridSpan w:val="2"/>
            <w:tcBorders>
              <w:right w:val="nil"/>
            </w:tcBorders>
            <w:vAlign w:val="bottom"/>
          </w:tcPr>
          <w:p w14:paraId="5BD939B4" w14:textId="77777777" w:rsidR="00EB5C0C" w:rsidRDefault="00EB5C0C" w:rsidP="00D859EC">
            <w:pPr>
              <w:spacing w:before="40" w:after="20"/>
              <w:ind w:left="136"/>
              <w:rPr>
                <w:sz w:val="22"/>
              </w:rPr>
            </w:pPr>
            <w:r>
              <w:rPr>
                <w:sz w:val="22"/>
              </w:rPr>
              <w:t>Spécialité/option :</w:t>
            </w:r>
          </w:p>
        </w:tc>
        <w:tc>
          <w:tcPr>
            <w:tcW w:w="3104" w:type="dxa"/>
            <w:gridSpan w:val="3"/>
            <w:tcBorders>
              <w:left w:val="nil"/>
              <w:right w:val="nil"/>
            </w:tcBorders>
            <w:vAlign w:val="bottom"/>
          </w:tcPr>
          <w:p w14:paraId="3787957E" w14:textId="77777777" w:rsidR="00EB5C0C" w:rsidRDefault="00EB5C0C" w:rsidP="00D859EC">
            <w:pPr>
              <w:spacing w:before="40" w:after="20"/>
              <w:ind w:left="136" w:right="-14"/>
              <w:rPr>
                <w:sz w:val="22"/>
              </w:rPr>
            </w:pPr>
            <w:r>
              <w:rPr>
                <w:sz w:val="22"/>
              </w:rPr>
              <w:t>Repère de l’épreuve :</w:t>
            </w:r>
          </w:p>
        </w:tc>
      </w:tr>
      <w:tr w:rsidR="00EB5C0C" w14:paraId="3FDF2C2E" w14:textId="77777777" w:rsidTr="00D859EC">
        <w:tc>
          <w:tcPr>
            <w:tcW w:w="1346" w:type="dxa"/>
            <w:tcBorders>
              <w:top w:val="nil"/>
              <w:left w:val="nil"/>
              <w:bottom w:val="nil"/>
            </w:tcBorders>
            <w:vAlign w:val="bottom"/>
          </w:tcPr>
          <w:p w14:paraId="088648D9" w14:textId="77777777" w:rsidR="00EB5C0C" w:rsidRDefault="00EB5C0C" w:rsidP="00D859EC"/>
        </w:tc>
        <w:tc>
          <w:tcPr>
            <w:tcW w:w="9304" w:type="dxa"/>
            <w:gridSpan w:val="5"/>
            <w:tcBorders>
              <w:right w:val="nil"/>
            </w:tcBorders>
            <w:vAlign w:val="bottom"/>
          </w:tcPr>
          <w:p w14:paraId="22A570A5" w14:textId="77777777" w:rsidR="00EB5C0C" w:rsidRDefault="00EB5C0C" w:rsidP="00D859EC">
            <w:pPr>
              <w:spacing w:before="40" w:after="20"/>
              <w:ind w:left="136"/>
              <w:rPr>
                <w:sz w:val="22"/>
              </w:rPr>
            </w:pPr>
            <w:r>
              <w:rPr>
                <w:sz w:val="22"/>
              </w:rPr>
              <w:t>Épreuve/sous épreuve :</w:t>
            </w:r>
          </w:p>
        </w:tc>
      </w:tr>
      <w:tr w:rsidR="00EB5C0C" w14:paraId="316F1EC9" w14:textId="77777777" w:rsidTr="00D859EC">
        <w:tc>
          <w:tcPr>
            <w:tcW w:w="1346" w:type="dxa"/>
            <w:tcBorders>
              <w:top w:val="nil"/>
              <w:left w:val="nil"/>
              <w:bottom w:val="nil"/>
            </w:tcBorders>
            <w:vAlign w:val="bottom"/>
          </w:tcPr>
          <w:p w14:paraId="6FAEAA10" w14:textId="77777777" w:rsidR="00EB5C0C" w:rsidRDefault="00EB5C0C" w:rsidP="00D859EC"/>
        </w:tc>
        <w:tc>
          <w:tcPr>
            <w:tcW w:w="9304" w:type="dxa"/>
            <w:gridSpan w:val="5"/>
            <w:tcBorders>
              <w:right w:val="nil"/>
            </w:tcBorders>
            <w:vAlign w:val="bottom"/>
          </w:tcPr>
          <w:p w14:paraId="1ABF2159" w14:textId="77777777" w:rsidR="00EB5C0C" w:rsidRDefault="00EB5C0C" w:rsidP="00D859EC">
            <w:pPr>
              <w:spacing w:before="40"/>
              <w:ind w:left="136"/>
              <w:rPr>
                <w:sz w:val="22"/>
              </w:rPr>
            </w:pPr>
            <w:r>
              <w:rPr>
                <w:sz w:val="22"/>
              </w:rPr>
              <w:t>NOM :</w:t>
            </w:r>
          </w:p>
        </w:tc>
      </w:tr>
      <w:tr w:rsidR="00EB5C0C" w14:paraId="7B842EAB" w14:textId="77777777" w:rsidTr="00D859EC">
        <w:trPr>
          <w:cantSplit/>
          <w:trHeight w:val="383"/>
        </w:trPr>
        <w:tc>
          <w:tcPr>
            <w:tcW w:w="1346" w:type="dxa"/>
            <w:tcBorders>
              <w:top w:val="nil"/>
              <w:left w:val="nil"/>
              <w:bottom w:val="nil"/>
            </w:tcBorders>
            <w:vAlign w:val="bottom"/>
          </w:tcPr>
          <w:p w14:paraId="0EFCDB7D" w14:textId="77777777" w:rsidR="00EB5C0C" w:rsidRDefault="00EB5C0C" w:rsidP="00D859EC"/>
        </w:tc>
        <w:tc>
          <w:tcPr>
            <w:tcW w:w="5245" w:type="dxa"/>
            <w:tcBorders>
              <w:right w:val="nil"/>
            </w:tcBorders>
          </w:tcPr>
          <w:p w14:paraId="157D156B" w14:textId="77777777" w:rsidR="00EB5C0C" w:rsidRDefault="00EB5C0C" w:rsidP="00D859EC">
            <w:pPr>
              <w:ind w:left="135"/>
              <w:rPr>
                <w:sz w:val="16"/>
              </w:rPr>
            </w:pPr>
            <w:r>
              <w:rPr>
                <w:sz w:val="16"/>
              </w:rPr>
              <w:t>(en majuscule, suivi s’il y a lieu, du nom d’épouse)</w:t>
            </w:r>
          </w:p>
          <w:p w14:paraId="7AAB5686" w14:textId="77777777" w:rsidR="00EB5C0C" w:rsidRDefault="00EB5C0C" w:rsidP="00D859EC">
            <w:pPr>
              <w:ind w:left="135"/>
              <w:rPr>
                <w:sz w:val="22"/>
              </w:rPr>
            </w:pPr>
            <w:r>
              <w:rPr>
                <w:sz w:val="22"/>
              </w:rPr>
              <w:t>Prénoms :</w:t>
            </w:r>
          </w:p>
        </w:tc>
        <w:tc>
          <w:tcPr>
            <w:tcW w:w="4059" w:type="dxa"/>
            <w:gridSpan w:val="4"/>
            <w:vMerge w:val="restart"/>
            <w:tcBorders>
              <w:left w:val="nil"/>
              <w:right w:val="nil"/>
            </w:tcBorders>
          </w:tcPr>
          <w:p w14:paraId="1A235CC6" w14:textId="77777777" w:rsidR="00EB5C0C" w:rsidRDefault="00EB5C0C" w:rsidP="00D859EC">
            <w:pPr>
              <w:ind w:left="72"/>
              <w:rPr>
                <w:sz w:val="22"/>
              </w:rPr>
            </w:pPr>
          </w:p>
          <w:p w14:paraId="59AAE8C7" w14:textId="77777777" w:rsidR="00EB5C0C" w:rsidRDefault="00EB5C0C" w:rsidP="00D859EC">
            <w:pPr>
              <w:pStyle w:val="Titre1"/>
              <w:spacing w:before="0" w:after="120"/>
              <w:ind w:left="72"/>
              <w:rPr>
                <w:sz w:val="22"/>
              </w:rPr>
            </w:pPr>
            <w:r>
              <w:rPr>
                <w:sz w:val="22"/>
              </w:rPr>
              <w:t>N° du candidat ………………..</w:t>
            </w:r>
          </w:p>
          <w:p w14:paraId="0CB0F3C3" w14:textId="77777777" w:rsidR="00EB5C0C" w:rsidRDefault="00EB5C0C" w:rsidP="00D859EC">
            <w:pPr>
              <w:spacing w:before="60"/>
              <w:ind w:left="74"/>
              <w:rPr>
                <w:sz w:val="14"/>
              </w:rPr>
            </w:pPr>
            <w:r>
              <w:rPr>
                <w:sz w:val="14"/>
              </w:rPr>
              <w:t>(le numéro est celui qui figure sur la convocation ou liste d’appel)</w:t>
            </w:r>
          </w:p>
        </w:tc>
      </w:tr>
      <w:tr w:rsidR="00EB5C0C" w14:paraId="3793A1F3" w14:textId="77777777" w:rsidTr="00D859EC">
        <w:trPr>
          <w:cantSplit/>
        </w:trPr>
        <w:tc>
          <w:tcPr>
            <w:tcW w:w="1346" w:type="dxa"/>
            <w:tcBorders>
              <w:top w:val="nil"/>
              <w:left w:val="nil"/>
              <w:bottom w:val="nil"/>
            </w:tcBorders>
            <w:vAlign w:val="bottom"/>
          </w:tcPr>
          <w:p w14:paraId="18FF441E" w14:textId="77777777" w:rsidR="00EB5C0C" w:rsidRDefault="00EB5C0C" w:rsidP="00D859EC"/>
        </w:tc>
        <w:tc>
          <w:tcPr>
            <w:tcW w:w="5245" w:type="dxa"/>
            <w:tcBorders>
              <w:right w:val="nil"/>
            </w:tcBorders>
            <w:vAlign w:val="bottom"/>
          </w:tcPr>
          <w:p w14:paraId="13E4FF41" w14:textId="77777777" w:rsidR="00EB5C0C" w:rsidRDefault="00EB5C0C" w:rsidP="00D859EC">
            <w:pPr>
              <w:spacing w:before="40"/>
              <w:ind w:left="136"/>
              <w:rPr>
                <w:sz w:val="22"/>
              </w:rPr>
            </w:pPr>
            <w:r>
              <w:rPr>
                <w:sz w:val="22"/>
              </w:rPr>
              <w:t>Né(e) le :</w:t>
            </w:r>
          </w:p>
        </w:tc>
        <w:tc>
          <w:tcPr>
            <w:tcW w:w="4059" w:type="dxa"/>
            <w:gridSpan w:val="4"/>
            <w:vMerge/>
            <w:tcBorders>
              <w:left w:val="nil"/>
              <w:right w:val="nil"/>
            </w:tcBorders>
            <w:vAlign w:val="bottom"/>
          </w:tcPr>
          <w:p w14:paraId="5321179C" w14:textId="77777777" w:rsidR="00EB5C0C" w:rsidRDefault="00EB5C0C" w:rsidP="00D859EC">
            <w:pPr>
              <w:ind w:left="135"/>
            </w:pPr>
          </w:p>
        </w:tc>
      </w:tr>
      <w:tr w:rsidR="00EB5C0C" w14:paraId="6724BAE6" w14:textId="77777777" w:rsidTr="00D859EC">
        <w:trPr>
          <w:cantSplit/>
        </w:trPr>
        <w:tc>
          <w:tcPr>
            <w:tcW w:w="1346" w:type="dxa"/>
            <w:tcBorders>
              <w:top w:val="nil"/>
              <w:left w:val="nil"/>
              <w:bottom w:val="dashed" w:sz="8" w:space="0" w:color="auto"/>
            </w:tcBorders>
            <w:vAlign w:val="bottom"/>
          </w:tcPr>
          <w:p w14:paraId="35B8BECB" w14:textId="77777777" w:rsidR="00EB5C0C" w:rsidRDefault="00EB5C0C" w:rsidP="00D859EC">
            <w:pPr>
              <w:rPr>
                <w:sz w:val="16"/>
              </w:rPr>
            </w:pPr>
          </w:p>
        </w:tc>
        <w:tc>
          <w:tcPr>
            <w:tcW w:w="5245" w:type="dxa"/>
            <w:tcBorders>
              <w:bottom w:val="dashed" w:sz="8" w:space="0" w:color="auto"/>
              <w:right w:val="nil"/>
            </w:tcBorders>
            <w:vAlign w:val="bottom"/>
          </w:tcPr>
          <w:p w14:paraId="0B7C5195" w14:textId="77777777" w:rsidR="00EB5C0C" w:rsidRDefault="00EB5C0C" w:rsidP="00D859EC">
            <w:pPr>
              <w:ind w:left="135"/>
              <w:rPr>
                <w:sz w:val="16"/>
              </w:rPr>
            </w:pPr>
          </w:p>
        </w:tc>
        <w:tc>
          <w:tcPr>
            <w:tcW w:w="4059" w:type="dxa"/>
            <w:gridSpan w:val="4"/>
            <w:vMerge/>
            <w:tcBorders>
              <w:left w:val="nil"/>
              <w:bottom w:val="dashed" w:sz="8" w:space="0" w:color="auto"/>
              <w:right w:val="nil"/>
            </w:tcBorders>
            <w:vAlign w:val="bottom"/>
          </w:tcPr>
          <w:p w14:paraId="3B5280D2" w14:textId="77777777" w:rsidR="00EB5C0C" w:rsidRDefault="00EB5C0C" w:rsidP="00D859EC">
            <w:pPr>
              <w:ind w:left="135"/>
            </w:pPr>
          </w:p>
        </w:tc>
      </w:tr>
      <w:tr w:rsidR="00EB5C0C" w14:paraId="5CD8FF63" w14:textId="77777777" w:rsidTr="00D859EC">
        <w:trPr>
          <w:trHeight w:val="2192"/>
        </w:trPr>
        <w:tc>
          <w:tcPr>
            <w:tcW w:w="1346" w:type="dxa"/>
            <w:tcBorders>
              <w:top w:val="dashed" w:sz="8" w:space="0" w:color="auto"/>
              <w:left w:val="nil"/>
              <w:bottom w:val="single" w:sz="4" w:space="0" w:color="auto"/>
            </w:tcBorders>
            <w:vAlign w:val="bottom"/>
          </w:tcPr>
          <w:p w14:paraId="0722F5C1" w14:textId="77777777" w:rsidR="00EB5C0C" w:rsidRDefault="003408AD" w:rsidP="00D859EC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960320" behindDoc="0" locked="0" layoutInCell="0" allowOverlap="1" wp14:anchorId="1B1AE38E" wp14:editId="51C4DCCC">
                      <wp:simplePos x="0" y="0"/>
                      <wp:positionH relativeFrom="column">
                        <wp:posOffset>-106680</wp:posOffset>
                      </wp:positionH>
                      <wp:positionV relativeFrom="paragraph">
                        <wp:posOffset>73025</wp:posOffset>
                      </wp:positionV>
                      <wp:extent cx="365760" cy="1097280"/>
                      <wp:effectExtent l="0" t="0" r="0" b="0"/>
                      <wp:wrapNone/>
                      <wp:docPr id="3035" name="Text Box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 bwMode="auto">
                              <a:xfrm>
                                <a:off x="0" y="0"/>
                                <a:ext cx="365760" cy="10972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BE6F710" w14:textId="77777777" w:rsidR="00D859EC" w:rsidRDefault="00D859EC" w:rsidP="00EB5C0C">
                                  <w:pPr>
                                    <w:pStyle w:val="Titre4"/>
                                  </w:pPr>
                                  <w:r>
                                    <w:t>Ne rien Écrire</w:t>
                                  </w:r>
                                </w:p>
                              </w:txbxContent>
                            </wps:txbx>
                            <wps:bodyPr rot="0" vert="vert270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B1AE38E" id="Text Box 7" o:spid="_x0000_s1027" type="#_x0000_t202" style="position:absolute;margin-left:-8.4pt;margin-top:5.75pt;width:28.8pt;height:86.4pt;z-index:25196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" o:allowincell="f" stroked="f">
                      <v:path arrowok="t"/>
                      <v:textbox style="layout-flow:vertical;mso-layout-flow-alt:bottom-to-top">
                        <w:txbxContent>
                          <w:p w14:paraId="0BE6F710" w14:textId="77777777" w:rsidR="00D859EC" w:rsidRDefault="00D859EC" w:rsidP="00EB5C0C">
                            <w:pPr>
                              <w:pStyle w:val="Titre4"/>
                            </w:pPr>
                            <w:r>
                              <w:t>Ne rien Écrire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9304" w:type="dxa"/>
            <w:gridSpan w:val="5"/>
            <w:tcBorders>
              <w:top w:val="dashed" w:sz="8" w:space="0" w:color="auto"/>
              <w:bottom w:val="single" w:sz="4" w:space="0" w:color="auto"/>
              <w:right w:val="nil"/>
            </w:tcBorders>
          </w:tcPr>
          <w:p w14:paraId="633AABAD" w14:textId="11A41730" w:rsidR="00EB5C0C" w:rsidRDefault="004D61BA" w:rsidP="00D859EC">
            <w:pPr>
              <w:pStyle w:val="Titre3"/>
              <w:ind w:right="-1"/>
              <w:rPr>
                <w:sz w:val="22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961344" behindDoc="0" locked="0" layoutInCell="0" allowOverlap="1" wp14:anchorId="71988444" wp14:editId="4307BFC3">
                      <wp:simplePos x="0" y="0"/>
                      <wp:positionH relativeFrom="page">
                        <wp:posOffset>4212075</wp:posOffset>
                      </wp:positionH>
                      <wp:positionV relativeFrom="page">
                        <wp:posOffset>372173</wp:posOffset>
                      </wp:positionV>
                      <wp:extent cx="1619885" cy="647700"/>
                      <wp:effectExtent l="0" t="0" r="5715" b="0"/>
                      <wp:wrapNone/>
                      <wp:docPr id="3034" name="Text Box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 bwMode="auto">
                              <a:xfrm>
                                <a:off x="0" y="0"/>
                                <a:ext cx="1619885" cy="6477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1F19895" w14:textId="77777777" w:rsidR="00D859EC" w:rsidRDefault="00D859EC" w:rsidP="00EB5C0C">
                                  <w:pPr>
                                    <w:rPr>
                                      <w:sz w:val="22"/>
                                    </w:rPr>
                                  </w:pPr>
                                </w:p>
                                <w:p w14:paraId="3C776525" w14:textId="77777777" w:rsidR="00D859EC" w:rsidRDefault="00D859EC" w:rsidP="00EB5C0C">
                                  <w:pPr>
                                    <w:rPr>
                                      <w:sz w:val="22"/>
                                    </w:rPr>
                                  </w:pPr>
                                  <w:r>
                                    <w:rPr>
                                      <w:sz w:val="22"/>
                                    </w:rPr>
                                    <w:t>Note :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1988444" id="Text Box 8" o:spid="_x0000_s1028" type="#_x0000_t202" style="position:absolute;left:0;text-align:left;margin-left:331.65pt;margin-top:29.3pt;width:127.55pt;height:51pt;z-index:2519613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" o:allowincell="f">
                      <v:path arrowok="t"/>
                      <v:textbox>
                        <w:txbxContent>
                          <w:p w14:paraId="51F19895" w14:textId="77777777" w:rsidR="00D859EC" w:rsidRDefault="00D859EC" w:rsidP="00EB5C0C">
                            <w:pPr>
                              <w:rPr>
                                <w:sz w:val="22"/>
                              </w:rPr>
                            </w:pPr>
                          </w:p>
                          <w:p w14:paraId="3C776525" w14:textId="77777777" w:rsidR="00D859EC" w:rsidRDefault="00D859EC" w:rsidP="00EB5C0C">
                            <w:pPr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Note :</w:t>
                            </w:r>
                          </w:p>
                        </w:txbxContent>
                      </v:textbox>
                      <w10:wrap anchorx="page" anchory="page"/>
                    </v:shape>
                  </w:pict>
                </mc:Fallback>
              </mc:AlternateContent>
            </w:r>
            <w:r w:rsidR="00EB5C0C">
              <w:rPr>
                <w:sz w:val="22"/>
              </w:rPr>
              <w:t>Appréciation du correcteur</w:t>
            </w:r>
          </w:p>
        </w:tc>
      </w:tr>
    </w:tbl>
    <w:p w14:paraId="0BCA5641" w14:textId="77777777" w:rsidR="00EB5C0C" w:rsidRDefault="00EB5C0C" w:rsidP="00EB5C0C">
      <w:pPr>
        <w:pStyle w:val="Lgende"/>
        <w:rPr>
          <w:b w:val="0"/>
        </w:rPr>
      </w:pPr>
      <w:r>
        <w:rPr>
          <w:b w:val="0"/>
        </w:rPr>
        <w:t>Il est interdit aux candidats de signer leur composition ou d'y mettre un signe quelconque pouvant indiquer sa provenance.</w:t>
      </w:r>
    </w:p>
    <w:p w14:paraId="497E6197" w14:textId="77777777" w:rsidR="00EB5C0C" w:rsidRPr="00120685" w:rsidRDefault="00EB5C0C" w:rsidP="00C70BF2">
      <w:pPr>
        <w:pStyle w:val="En-tte"/>
        <w:tabs>
          <w:tab w:val="left" w:pos="708"/>
        </w:tabs>
        <w:ind w:right="275"/>
        <w:rPr>
          <w:rFonts w:ascii="Arial" w:hAnsi="Arial" w:cs="Arial"/>
          <w:b/>
          <w:sz w:val="24"/>
          <w:szCs w:val="24"/>
        </w:rPr>
      </w:pPr>
    </w:p>
    <w:p w14:paraId="39412D5D" w14:textId="2FE6C383" w:rsidR="00EB5C0C" w:rsidRDefault="00EB5C0C" w:rsidP="00C70BF2">
      <w:pPr>
        <w:pStyle w:val="En-tte"/>
        <w:tabs>
          <w:tab w:val="left" w:pos="708"/>
        </w:tabs>
        <w:ind w:left="142" w:right="275"/>
        <w:jc w:val="center"/>
        <w:rPr>
          <w:rFonts w:ascii="Arial" w:hAnsi="Arial" w:cs="Arial"/>
          <w:b/>
          <w:sz w:val="56"/>
          <w:szCs w:val="21"/>
        </w:rPr>
      </w:pPr>
    </w:p>
    <w:p w14:paraId="60BBA641" w14:textId="3920FAF5" w:rsidR="00EB5C0C" w:rsidRDefault="00EB5C0C" w:rsidP="007102C3">
      <w:pPr>
        <w:pStyle w:val="En-tte"/>
        <w:tabs>
          <w:tab w:val="left" w:pos="708"/>
        </w:tabs>
        <w:ind w:right="275"/>
        <w:rPr>
          <w:rFonts w:ascii="Arial" w:hAnsi="Arial" w:cs="Arial"/>
          <w:b/>
          <w:sz w:val="56"/>
          <w:szCs w:val="21"/>
        </w:rPr>
      </w:pPr>
    </w:p>
    <w:p w14:paraId="6A850EB1" w14:textId="58C38B16" w:rsidR="00C70BF2" w:rsidRPr="00120685" w:rsidRDefault="00C70BF2" w:rsidP="00C70BF2">
      <w:pPr>
        <w:pStyle w:val="En-tte"/>
        <w:tabs>
          <w:tab w:val="left" w:pos="708"/>
        </w:tabs>
        <w:ind w:left="142" w:right="275"/>
        <w:jc w:val="center"/>
        <w:rPr>
          <w:rFonts w:ascii="Arial" w:hAnsi="Arial" w:cs="Arial"/>
          <w:b/>
          <w:sz w:val="56"/>
          <w:szCs w:val="21"/>
        </w:rPr>
      </w:pPr>
      <w:r w:rsidRPr="00120685">
        <w:rPr>
          <w:rFonts w:ascii="Arial" w:hAnsi="Arial" w:cs="Arial"/>
          <w:b/>
          <w:sz w:val="56"/>
          <w:szCs w:val="21"/>
        </w:rPr>
        <w:t>Baccalauréat Professionnel</w:t>
      </w:r>
    </w:p>
    <w:p w14:paraId="0D9192D7" w14:textId="0669AF62" w:rsidR="00C70BF2" w:rsidRPr="00120685" w:rsidRDefault="00C70BF2" w:rsidP="00C70BF2">
      <w:pPr>
        <w:pStyle w:val="En-tte"/>
        <w:tabs>
          <w:tab w:val="left" w:pos="708"/>
        </w:tabs>
        <w:ind w:left="142" w:right="275"/>
        <w:jc w:val="center"/>
        <w:rPr>
          <w:rFonts w:ascii="Arial" w:hAnsi="Arial" w:cs="Arial"/>
          <w:b/>
          <w:i/>
          <w:iCs/>
          <w:color w:val="000000"/>
          <w:sz w:val="48"/>
          <w:szCs w:val="48"/>
        </w:rPr>
      </w:pPr>
      <w:r w:rsidRPr="00120685">
        <w:rPr>
          <w:rFonts w:ascii="Arial" w:hAnsi="Arial" w:cs="Arial"/>
          <w:b/>
          <w:i/>
          <w:iCs/>
          <w:sz w:val="72"/>
        </w:rPr>
        <w:t> </w:t>
      </w:r>
      <w:r w:rsidRPr="00120685">
        <w:rPr>
          <w:rFonts w:ascii="Arial" w:hAnsi="Arial" w:cs="Arial"/>
          <w:b/>
          <w:i/>
          <w:iCs/>
          <w:color w:val="000000"/>
          <w:sz w:val="48"/>
          <w:szCs w:val="48"/>
        </w:rPr>
        <w:t>Maintenance des Système</w:t>
      </w:r>
      <w:r w:rsidR="00D05725">
        <w:rPr>
          <w:rFonts w:ascii="Arial" w:hAnsi="Arial" w:cs="Arial"/>
          <w:b/>
          <w:i/>
          <w:iCs/>
          <w:color w:val="000000"/>
          <w:sz w:val="48"/>
          <w:szCs w:val="48"/>
        </w:rPr>
        <w:t>s</w:t>
      </w:r>
      <w:r w:rsidRPr="00120685">
        <w:rPr>
          <w:rFonts w:ascii="Arial" w:hAnsi="Arial" w:cs="Arial"/>
          <w:b/>
          <w:i/>
          <w:iCs/>
          <w:color w:val="000000"/>
          <w:sz w:val="48"/>
          <w:szCs w:val="48"/>
        </w:rPr>
        <w:t xml:space="preserve"> de Production Connectés </w:t>
      </w:r>
    </w:p>
    <w:p w14:paraId="24BB0338" w14:textId="77777777" w:rsidR="00C70BF2" w:rsidRPr="00120685" w:rsidRDefault="00C70BF2" w:rsidP="00C70BF2">
      <w:pPr>
        <w:tabs>
          <w:tab w:val="left" w:pos="1980"/>
        </w:tabs>
        <w:ind w:left="360"/>
        <w:jc w:val="center"/>
        <w:rPr>
          <w:rFonts w:ascii="Arial" w:hAnsi="Arial" w:cs="Arial"/>
        </w:rPr>
      </w:pPr>
      <w:r w:rsidRPr="00120685">
        <w:rPr>
          <w:rFonts w:ascii="Arial" w:hAnsi="Arial" w:cs="Arial"/>
        </w:rPr>
        <w:br/>
        <w:t>Épreuve E2</w:t>
      </w:r>
      <w:r w:rsidRPr="00120685">
        <w:rPr>
          <w:rFonts w:ascii="Arial" w:hAnsi="Arial" w:cs="Arial"/>
        </w:rPr>
        <w:tab/>
        <w:t xml:space="preserve">PREPARATION D’UNE INTERVENTION </w:t>
      </w:r>
      <w:r w:rsidRPr="00120685">
        <w:rPr>
          <w:rFonts w:ascii="Arial" w:hAnsi="Arial" w:cs="Arial"/>
        </w:rPr>
        <w:br/>
      </w:r>
    </w:p>
    <w:p w14:paraId="35774F44" w14:textId="15B16F26" w:rsidR="00C70BF2" w:rsidRPr="00120685" w:rsidRDefault="00C70BF2" w:rsidP="00C70BF2">
      <w:pPr>
        <w:tabs>
          <w:tab w:val="left" w:pos="1980"/>
        </w:tabs>
        <w:ind w:left="360"/>
        <w:jc w:val="center"/>
        <w:rPr>
          <w:rFonts w:ascii="Arial" w:hAnsi="Arial" w:cs="Arial"/>
        </w:rPr>
      </w:pPr>
      <w:r w:rsidRPr="00120685">
        <w:rPr>
          <w:rFonts w:ascii="Arial" w:hAnsi="Arial" w:cs="Arial"/>
        </w:rPr>
        <w:t xml:space="preserve">Sous-épreuve E2. </w:t>
      </w:r>
      <w:r w:rsidR="0098125F">
        <w:rPr>
          <w:rFonts w:ascii="Arial" w:hAnsi="Arial" w:cs="Arial"/>
        </w:rPr>
        <w:t>b</w:t>
      </w:r>
      <w:r w:rsidRPr="00120685">
        <w:rPr>
          <w:rFonts w:ascii="Arial" w:hAnsi="Arial" w:cs="Arial"/>
        </w:rPr>
        <w:tab/>
      </w:r>
      <w:r w:rsidR="0098125F">
        <w:rPr>
          <w:rFonts w:ascii="Arial" w:hAnsi="Arial" w:cs="Arial"/>
        </w:rPr>
        <w:t>Préparation d’une intervention de maintenance.</w:t>
      </w:r>
    </w:p>
    <w:p w14:paraId="3D28A7F7" w14:textId="77777777" w:rsidR="00263B57" w:rsidRPr="00120685" w:rsidRDefault="00263B57" w:rsidP="00263B57">
      <w:pPr>
        <w:tabs>
          <w:tab w:val="left" w:pos="8520"/>
        </w:tabs>
        <w:jc w:val="center"/>
        <w:rPr>
          <w:rFonts w:ascii="Arial" w:hAnsi="Arial" w:cs="Arial"/>
          <w:b/>
          <w:i/>
        </w:rPr>
      </w:pPr>
    </w:p>
    <w:p w14:paraId="5BC0746A" w14:textId="77777777" w:rsidR="00FC388E" w:rsidRPr="00120685" w:rsidRDefault="00FC388E" w:rsidP="00263B57">
      <w:pPr>
        <w:tabs>
          <w:tab w:val="left" w:pos="8520"/>
        </w:tabs>
        <w:jc w:val="center"/>
        <w:rPr>
          <w:rFonts w:ascii="Arial" w:hAnsi="Arial" w:cs="Arial"/>
          <w:b/>
          <w:i/>
        </w:rPr>
      </w:pPr>
    </w:p>
    <w:p w14:paraId="013EDD81" w14:textId="77777777" w:rsidR="00FC388E" w:rsidRPr="00120685" w:rsidRDefault="00FC388E" w:rsidP="00263B57">
      <w:pPr>
        <w:tabs>
          <w:tab w:val="left" w:pos="8520"/>
        </w:tabs>
        <w:jc w:val="center"/>
        <w:rPr>
          <w:rFonts w:ascii="Arial" w:hAnsi="Arial" w:cs="Arial"/>
          <w:b/>
          <w:i/>
        </w:rPr>
      </w:pPr>
    </w:p>
    <w:p w14:paraId="63C44CEB" w14:textId="77777777" w:rsidR="00B327C8" w:rsidRPr="00120685" w:rsidRDefault="00192FF0" w:rsidP="009F79A9">
      <w:pPr>
        <w:pBdr>
          <w:top w:val="single" w:sz="18" w:space="1" w:color="auto"/>
          <w:left w:val="single" w:sz="18" w:space="4" w:color="auto"/>
          <w:bottom w:val="single" w:sz="18" w:space="1" w:color="auto"/>
          <w:right w:val="single" w:sz="18" w:space="4" w:color="auto"/>
        </w:pBdr>
        <w:tabs>
          <w:tab w:val="left" w:pos="10206"/>
        </w:tabs>
        <w:ind w:left="567" w:right="340"/>
        <w:jc w:val="center"/>
        <w:rPr>
          <w:rFonts w:ascii="Arial" w:hAnsi="Arial" w:cs="Arial"/>
          <w:b/>
          <w:sz w:val="56"/>
          <w:szCs w:val="72"/>
        </w:rPr>
      </w:pPr>
      <w:r w:rsidRPr="00120685">
        <w:rPr>
          <w:rFonts w:ascii="Arial" w:hAnsi="Arial" w:cs="Arial"/>
          <w:b/>
          <w:sz w:val="56"/>
          <w:szCs w:val="72"/>
        </w:rPr>
        <w:t>DOSSIER</w:t>
      </w:r>
    </w:p>
    <w:p w14:paraId="7CC7AFE8" w14:textId="77777777" w:rsidR="009F79A9" w:rsidRDefault="009F79A9" w:rsidP="009F79A9">
      <w:pPr>
        <w:pBdr>
          <w:top w:val="single" w:sz="18" w:space="1" w:color="auto"/>
          <w:left w:val="single" w:sz="18" w:space="4" w:color="auto"/>
          <w:bottom w:val="single" w:sz="18" w:space="1" w:color="auto"/>
          <w:right w:val="single" w:sz="18" w:space="4" w:color="auto"/>
        </w:pBdr>
        <w:tabs>
          <w:tab w:val="left" w:pos="10206"/>
        </w:tabs>
        <w:ind w:left="567" w:right="340"/>
        <w:jc w:val="center"/>
        <w:rPr>
          <w:rFonts w:ascii="Arial" w:hAnsi="Arial" w:cs="Arial"/>
          <w:b/>
          <w:sz w:val="56"/>
          <w:szCs w:val="72"/>
        </w:rPr>
      </w:pPr>
      <w:r w:rsidRPr="00120685">
        <w:rPr>
          <w:rFonts w:ascii="Arial" w:hAnsi="Arial" w:cs="Arial"/>
          <w:b/>
          <w:sz w:val="56"/>
          <w:szCs w:val="72"/>
        </w:rPr>
        <w:t>QUESTIONS-REPONSES</w:t>
      </w:r>
    </w:p>
    <w:p w14:paraId="76B7AA64" w14:textId="12819775" w:rsidR="004E3ADE" w:rsidRPr="00120685" w:rsidRDefault="004E3ADE" w:rsidP="009F79A9">
      <w:pPr>
        <w:pBdr>
          <w:top w:val="single" w:sz="18" w:space="1" w:color="auto"/>
          <w:left w:val="single" w:sz="18" w:space="4" w:color="auto"/>
          <w:bottom w:val="single" w:sz="18" w:space="1" w:color="auto"/>
          <w:right w:val="single" w:sz="18" w:space="4" w:color="auto"/>
        </w:pBdr>
        <w:tabs>
          <w:tab w:val="left" w:pos="10206"/>
        </w:tabs>
        <w:ind w:left="567" w:right="340"/>
        <w:jc w:val="center"/>
        <w:rPr>
          <w:rFonts w:ascii="Arial" w:hAnsi="Arial" w:cs="Arial"/>
          <w:b/>
          <w:sz w:val="56"/>
          <w:szCs w:val="72"/>
        </w:rPr>
      </w:pPr>
      <w:r>
        <w:rPr>
          <w:rFonts w:ascii="Arial" w:hAnsi="Arial" w:cs="Arial"/>
          <w:b/>
          <w:sz w:val="56"/>
          <w:szCs w:val="72"/>
        </w:rPr>
        <w:t>PALETTIC</w:t>
      </w:r>
    </w:p>
    <w:p w14:paraId="13B4491A" w14:textId="77777777" w:rsidR="009F79A9" w:rsidRPr="00120685" w:rsidRDefault="009F79A9" w:rsidP="009F79A9">
      <w:pPr>
        <w:tabs>
          <w:tab w:val="left" w:pos="8520"/>
        </w:tabs>
        <w:jc w:val="center"/>
        <w:rPr>
          <w:rFonts w:ascii="Arial" w:hAnsi="Arial" w:cs="Arial"/>
          <w:b/>
          <w:i/>
        </w:rPr>
      </w:pPr>
    </w:p>
    <w:p w14:paraId="06651AA1" w14:textId="77777777" w:rsidR="008158D3" w:rsidRPr="00120685" w:rsidRDefault="008158D3" w:rsidP="00263B57">
      <w:pPr>
        <w:tabs>
          <w:tab w:val="left" w:pos="8520"/>
        </w:tabs>
        <w:jc w:val="center"/>
        <w:rPr>
          <w:rFonts w:ascii="Arial" w:hAnsi="Arial" w:cs="Arial"/>
          <w:b/>
          <w:i/>
          <w:sz w:val="28"/>
        </w:rPr>
      </w:pPr>
    </w:p>
    <w:p w14:paraId="6FBB3E18" w14:textId="77777777" w:rsidR="003224B3" w:rsidRPr="00120685" w:rsidRDefault="003224B3" w:rsidP="003224B3">
      <w:pPr>
        <w:spacing w:line="360" w:lineRule="auto"/>
        <w:ind w:left="360"/>
        <w:rPr>
          <w:rFonts w:ascii="Arial" w:hAnsi="Arial" w:cs="Arial"/>
          <w:b/>
          <w:bCs/>
          <w:i/>
        </w:rPr>
      </w:pPr>
      <w:r w:rsidRPr="00120685">
        <w:rPr>
          <w:rFonts w:ascii="Arial" w:hAnsi="Arial" w:cs="Arial"/>
          <w:b/>
          <w:bCs/>
          <w:i/>
        </w:rPr>
        <w:t xml:space="preserve">                           </w:t>
      </w:r>
      <w:r w:rsidRPr="00120685">
        <w:rPr>
          <w:rFonts w:ascii="Arial" w:hAnsi="Arial" w:cs="Arial"/>
          <w:b/>
          <w:bCs/>
          <w:u w:val="single"/>
        </w:rPr>
        <w:t>Matériel autorisé</w:t>
      </w:r>
      <w:r w:rsidRPr="00120685">
        <w:rPr>
          <w:rFonts w:ascii="Arial" w:hAnsi="Arial" w:cs="Arial"/>
          <w:b/>
          <w:bCs/>
          <w:i/>
        </w:rPr>
        <w:t> :</w:t>
      </w:r>
    </w:p>
    <w:p w14:paraId="7D4A13FA" w14:textId="77777777" w:rsidR="003224B3" w:rsidRPr="00120685" w:rsidRDefault="003224B3" w:rsidP="003224B3">
      <w:pPr>
        <w:numPr>
          <w:ilvl w:val="0"/>
          <w:numId w:val="40"/>
        </w:numPr>
        <w:tabs>
          <w:tab w:val="clear" w:pos="2724"/>
          <w:tab w:val="num" w:pos="1188"/>
        </w:tabs>
        <w:ind w:left="1968" w:hanging="24"/>
        <w:jc w:val="both"/>
        <w:rPr>
          <w:rFonts w:ascii="Arial" w:hAnsi="Arial" w:cs="Arial"/>
        </w:rPr>
      </w:pPr>
      <w:r w:rsidRPr="00120685">
        <w:rPr>
          <w:rFonts w:ascii="Arial" w:hAnsi="Arial" w:cs="Arial"/>
        </w:rPr>
        <w:t>L’usage de la calculatrice avec mode examen actif est autorisé.</w:t>
      </w:r>
    </w:p>
    <w:p w14:paraId="1DED685D" w14:textId="77777777" w:rsidR="003224B3" w:rsidRPr="00120685" w:rsidRDefault="003224B3" w:rsidP="003224B3">
      <w:pPr>
        <w:ind w:left="1968"/>
        <w:jc w:val="both"/>
        <w:rPr>
          <w:rFonts w:ascii="Arial" w:hAnsi="Arial" w:cs="Arial"/>
        </w:rPr>
      </w:pPr>
      <w:r w:rsidRPr="00120685">
        <w:rPr>
          <w:rFonts w:ascii="Arial" w:hAnsi="Arial" w:cs="Arial"/>
        </w:rPr>
        <w:t xml:space="preserve">   L’usage de calculatrice sans mémoire, « type collège » est autorisé :</w:t>
      </w:r>
    </w:p>
    <w:p w14:paraId="3719EF21" w14:textId="1370ECE9" w:rsidR="00686675" w:rsidRDefault="00686675" w:rsidP="00400807">
      <w:pPr>
        <w:rPr>
          <w:rFonts w:ascii="Arial" w:hAnsi="Arial" w:cs="Arial"/>
          <w:b/>
        </w:rPr>
      </w:pPr>
    </w:p>
    <w:p w14:paraId="3157B065" w14:textId="70D17782" w:rsidR="00EB5C0C" w:rsidRDefault="00EB5C0C" w:rsidP="00AB0258">
      <w:pPr>
        <w:rPr>
          <w:rFonts w:ascii="Arial" w:hAnsi="Arial" w:cs="Arial"/>
          <w:b/>
          <w:szCs w:val="22"/>
        </w:rPr>
      </w:pPr>
    </w:p>
    <w:p w14:paraId="2EE2A1FA" w14:textId="26BAAE83" w:rsidR="00DB1BCB" w:rsidRPr="00275D9D" w:rsidRDefault="00DB1BCB" w:rsidP="00AB0258">
      <w:pPr>
        <w:rPr>
          <w:rFonts w:ascii="Arial" w:hAnsi="Arial" w:cs="Arial"/>
          <w:b/>
          <w:szCs w:val="22"/>
          <w:u w:val="single"/>
        </w:rPr>
      </w:pPr>
      <w:r w:rsidRPr="00275D9D">
        <w:rPr>
          <w:rFonts w:ascii="Arial" w:hAnsi="Arial" w:cs="Arial"/>
          <w:b/>
          <w:szCs w:val="22"/>
          <w:u w:val="single"/>
        </w:rPr>
        <w:t>Problématique</w:t>
      </w:r>
    </w:p>
    <w:p w14:paraId="72975829" w14:textId="22FC1487" w:rsidR="0048352C" w:rsidRDefault="0048352C" w:rsidP="00AB0258">
      <w:pPr>
        <w:rPr>
          <w:rFonts w:ascii="Arial" w:hAnsi="Arial" w:cs="Arial"/>
          <w:b/>
          <w:szCs w:val="22"/>
        </w:rPr>
      </w:pPr>
    </w:p>
    <w:p w14:paraId="0883F048" w14:textId="77777777" w:rsidR="003B0FF0" w:rsidRDefault="003B0FF0" w:rsidP="003B0FF0">
      <w:pPr>
        <w:rPr>
          <w:rFonts w:ascii="Arial" w:hAnsi="Arial" w:cs="Arial"/>
          <w:b/>
          <w:szCs w:val="22"/>
        </w:rPr>
      </w:pPr>
      <w:r>
        <w:rPr>
          <w:rFonts w:ascii="Arial" w:hAnsi="Arial" w:cs="Arial"/>
          <w:b/>
          <w:szCs w:val="22"/>
        </w:rPr>
        <w:t xml:space="preserve">Vérification du dimensionnement du relais thermique suite au changement de type de moteur. </w:t>
      </w:r>
    </w:p>
    <w:p w14:paraId="01EA418A" w14:textId="3BAC3B23" w:rsidR="00DB1BCB" w:rsidRDefault="00DB1BCB" w:rsidP="00AB0258">
      <w:pPr>
        <w:rPr>
          <w:rFonts w:ascii="Arial" w:hAnsi="Arial" w:cs="Arial"/>
          <w:b/>
          <w:szCs w:val="22"/>
        </w:rPr>
      </w:pPr>
    </w:p>
    <w:p w14:paraId="59657B1D" w14:textId="77777777" w:rsidR="0048352C" w:rsidRDefault="0048352C" w:rsidP="00AB0258">
      <w:pPr>
        <w:rPr>
          <w:rFonts w:ascii="Arial" w:hAnsi="Arial" w:cs="Arial"/>
          <w:b/>
          <w:szCs w:val="22"/>
        </w:rPr>
      </w:pPr>
    </w:p>
    <w:tbl>
      <w:tblPr>
        <w:tblpPr w:leftFromText="141" w:rightFromText="141" w:vertAnchor="text" w:horzAnchor="margin" w:tblpY="7"/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"/>
        <w:gridCol w:w="4252"/>
        <w:gridCol w:w="1843"/>
        <w:gridCol w:w="2410"/>
      </w:tblGrid>
      <w:tr w:rsidR="00D34955" w:rsidRPr="008158D3" w14:paraId="3AC8D875" w14:textId="77777777" w:rsidTr="00DB1BCB">
        <w:tc>
          <w:tcPr>
            <w:tcW w:w="988" w:type="dxa"/>
            <w:vAlign w:val="center"/>
          </w:tcPr>
          <w:p w14:paraId="0DD973D9" w14:textId="77777777" w:rsidR="00D34955" w:rsidRPr="008158D3" w:rsidRDefault="00D34955" w:rsidP="000111A7">
            <w:pPr>
              <w:jc w:val="center"/>
              <w:rPr>
                <w:rFonts w:ascii="Arial" w:hAnsi="Arial" w:cs="Arial"/>
                <w:b/>
                <w:szCs w:val="22"/>
              </w:rPr>
            </w:pPr>
            <w:r w:rsidRPr="008158D3">
              <w:rPr>
                <w:rFonts w:ascii="Arial" w:hAnsi="Arial" w:cs="Arial"/>
                <w:b/>
                <w:szCs w:val="22"/>
              </w:rPr>
              <w:t>Q</w:t>
            </w:r>
            <w:r>
              <w:rPr>
                <w:rFonts w:ascii="Arial" w:hAnsi="Arial" w:cs="Arial"/>
                <w:b/>
                <w:szCs w:val="22"/>
              </w:rPr>
              <w:t>0</w:t>
            </w:r>
          </w:p>
        </w:tc>
        <w:tc>
          <w:tcPr>
            <w:tcW w:w="4252" w:type="dxa"/>
            <w:vAlign w:val="center"/>
          </w:tcPr>
          <w:p w14:paraId="6A3DFF28" w14:textId="7553643C" w:rsidR="00D34955" w:rsidRPr="008158D3" w:rsidRDefault="0098125F" w:rsidP="000111A7">
            <w:pPr>
              <w:ind w:left="-52"/>
              <w:jc w:val="center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Prise en charge de la demande d’intervention</w:t>
            </w:r>
            <w:r w:rsidR="00604AC6">
              <w:rPr>
                <w:rFonts w:ascii="Arial" w:hAnsi="Arial" w:cs="Arial"/>
                <w:b/>
                <w:szCs w:val="22"/>
              </w:rPr>
              <w:t>.</w:t>
            </w:r>
          </w:p>
        </w:tc>
        <w:tc>
          <w:tcPr>
            <w:tcW w:w="1843" w:type="dxa"/>
            <w:vAlign w:val="center"/>
          </w:tcPr>
          <w:p w14:paraId="67728BA1" w14:textId="6DFFC609" w:rsidR="00D34955" w:rsidRPr="003A6140" w:rsidRDefault="00D34955" w:rsidP="000111A7">
            <w:pPr>
              <w:ind w:left="-86"/>
              <w:jc w:val="center"/>
              <w:rPr>
                <w:rFonts w:ascii="Arial" w:hAnsi="Arial" w:cs="Arial"/>
                <w:b/>
                <w:color w:val="FF0000"/>
                <w:szCs w:val="22"/>
              </w:rPr>
            </w:pPr>
            <w:r w:rsidRPr="003A6140">
              <w:rPr>
                <w:rFonts w:ascii="Arial" w:hAnsi="Arial" w:cs="Arial"/>
                <w:b/>
                <w:color w:val="000000" w:themeColor="text1"/>
                <w:szCs w:val="22"/>
              </w:rPr>
              <w:t xml:space="preserve">DTR </w:t>
            </w:r>
            <w:r w:rsidR="00D54CF4">
              <w:rPr>
                <w:rFonts w:ascii="Arial" w:hAnsi="Arial" w:cs="Arial"/>
                <w:b/>
                <w:color w:val="000000" w:themeColor="text1"/>
                <w:szCs w:val="22"/>
              </w:rPr>
              <w:t>13</w:t>
            </w:r>
            <w:r w:rsidRPr="003A6140">
              <w:rPr>
                <w:rFonts w:ascii="Arial" w:hAnsi="Arial" w:cs="Arial"/>
                <w:b/>
                <w:color w:val="000000" w:themeColor="text1"/>
                <w:szCs w:val="22"/>
              </w:rPr>
              <w:t>/</w:t>
            </w:r>
            <w:r w:rsidR="00D54CF4">
              <w:rPr>
                <w:rFonts w:ascii="Arial" w:hAnsi="Arial" w:cs="Arial"/>
                <w:b/>
                <w:color w:val="000000" w:themeColor="text1"/>
                <w:szCs w:val="22"/>
              </w:rPr>
              <w:t>19</w:t>
            </w:r>
            <w:r w:rsidRPr="003A6140">
              <w:rPr>
                <w:rFonts w:ascii="Arial" w:hAnsi="Arial" w:cs="Arial"/>
                <w:b/>
                <w:color w:val="000000" w:themeColor="text1"/>
                <w:szCs w:val="22"/>
              </w:rPr>
              <w:t xml:space="preserve"> </w:t>
            </w:r>
          </w:p>
        </w:tc>
        <w:tc>
          <w:tcPr>
            <w:tcW w:w="2410" w:type="dxa"/>
            <w:vAlign w:val="center"/>
          </w:tcPr>
          <w:p w14:paraId="3063811F" w14:textId="77777777" w:rsidR="00D34955" w:rsidRPr="00974102" w:rsidRDefault="00D34955" w:rsidP="000111A7">
            <w:pPr>
              <w:ind w:left="-115"/>
              <w:jc w:val="center"/>
              <w:rPr>
                <w:rFonts w:ascii="Arial" w:hAnsi="Arial" w:cs="Arial"/>
                <w:b/>
                <w:szCs w:val="22"/>
              </w:rPr>
            </w:pPr>
            <w:r w:rsidRPr="00974102">
              <w:rPr>
                <w:rFonts w:ascii="Arial" w:hAnsi="Arial" w:cs="Arial"/>
                <w:b/>
                <w:szCs w:val="22"/>
              </w:rPr>
              <w:t>Temps conseillé :</w:t>
            </w:r>
          </w:p>
          <w:p w14:paraId="745D4FBC" w14:textId="6AACB255" w:rsidR="00D34955" w:rsidRPr="009E4DB9" w:rsidRDefault="000E7C14" w:rsidP="000111A7">
            <w:pPr>
              <w:ind w:left="-115"/>
              <w:jc w:val="center"/>
              <w:rPr>
                <w:rFonts w:ascii="Arial" w:hAnsi="Arial" w:cs="Arial"/>
                <w:b/>
                <w:color w:val="FF0000"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10</w:t>
            </w:r>
            <w:r w:rsidR="00D34955">
              <w:rPr>
                <w:rFonts w:ascii="Arial" w:hAnsi="Arial" w:cs="Arial"/>
                <w:b/>
                <w:szCs w:val="22"/>
              </w:rPr>
              <w:t xml:space="preserve"> </w:t>
            </w:r>
            <w:r w:rsidR="00D34955" w:rsidRPr="00974102">
              <w:rPr>
                <w:rFonts w:ascii="Arial" w:hAnsi="Arial" w:cs="Arial"/>
                <w:b/>
                <w:szCs w:val="22"/>
              </w:rPr>
              <w:t>minutes</w:t>
            </w:r>
          </w:p>
        </w:tc>
      </w:tr>
    </w:tbl>
    <w:p w14:paraId="5F2AF3D7" w14:textId="1B3949FC" w:rsidR="00D34955" w:rsidRDefault="00D34955" w:rsidP="00AB0258">
      <w:pPr>
        <w:rPr>
          <w:rFonts w:ascii="Arial" w:hAnsi="Arial" w:cs="Arial"/>
          <w:b/>
          <w:szCs w:val="22"/>
        </w:rPr>
      </w:pPr>
    </w:p>
    <w:p w14:paraId="7FD80982" w14:textId="4C6C09DB" w:rsidR="00604AC6" w:rsidRDefault="00003F27" w:rsidP="00AB0258">
      <w:pPr>
        <w:rPr>
          <w:rFonts w:ascii="Arial" w:hAnsi="Arial" w:cs="Arial"/>
          <w:b/>
          <w:szCs w:val="22"/>
        </w:rPr>
      </w:pPr>
      <w:bookmarkStart w:id="0" w:name="_Hlk114428666"/>
      <w:r>
        <w:rPr>
          <w:rFonts w:ascii="Arial" w:hAnsi="Arial" w:cs="Arial"/>
          <w:b/>
          <w:szCs w:val="22"/>
        </w:rPr>
        <w:t xml:space="preserve">Q0.1- </w:t>
      </w:r>
      <w:r w:rsidR="00604AC6">
        <w:rPr>
          <w:rFonts w:ascii="Arial" w:hAnsi="Arial" w:cs="Arial"/>
          <w:b/>
          <w:szCs w:val="22"/>
        </w:rPr>
        <w:t>A partir de la demande d’intervention, compléter le bon de travaux.</w:t>
      </w:r>
    </w:p>
    <w:bookmarkEnd w:id="0"/>
    <w:p w14:paraId="7ACF64AB" w14:textId="0155E664" w:rsidR="00604AC6" w:rsidRDefault="00604AC6" w:rsidP="00AB0258">
      <w:pPr>
        <w:rPr>
          <w:rFonts w:ascii="Arial" w:hAnsi="Arial" w:cs="Arial"/>
          <w:b/>
          <w:szCs w:val="22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3109"/>
        <w:gridCol w:w="710"/>
        <w:gridCol w:w="1101"/>
        <w:gridCol w:w="1298"/>
        <w:gridCol w:w="581"/>
        <w:gridCol w:w="679"/>
        <w:gridCol w:w="289"/>
        <w:gridCol w:w="1968"/>
      </w:tblGrid>
      <w:tr w:rsidR="00003F27" w:rsidRPr="004F14C2" w14:paraId="2DF7416E" w14:textId="77777777" w:rsidTr="004D1415">
        <w:tc>
          <w:tcPr>
            <w:tcW w:w="9735" w:type="dxa"/>
            <w:gridSpan w:val="8"/>
            <w:vAlign w:val="center"/>
          </w:tcPr>
          <w:p w14:paraId="5629BE7B" w14:textId="77777777" w:rsidR="00003F27" w:rsidRPr="004F14C2" w:rsidRDefault="00003F27" w:rsidP="00604AC6">
            <w:pPr>
              <w:jc w:val="center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 w:val="44"/>
                <w:szCs w:val="40"/>
              </w:rPr>
              <w:t>BON DE TRAVAUX</w:t>
            </w:r>
          </w:p>
        </w:tc>
      </w:tr>
      <w:tr w:rsidR="00003F27" w:rsidRPr="004F14C2" w14:paraId="268A1D04" w14:textId="77777777" w:rsidTr="004D1415">
        <w:tc>
          <w:tcPr>
            <w:tcW w:w="9735" w:type="dxa"/>
            <w:gridSpan w:val="8"/>
            <w:shd w:val="clear" w:color="auto" w:fill="A6A6A6" w:themeFill="background1" w:themeFillShade="A6"/>
            <w:vAlign w:val="center"/>
          </w:tcPr>
          <w:p w14:paraId="23B90DD7" w14:textId="77777777" w:rsidR="00003F27" w:rsidRPr="004F14C2" w:rsidRDefault="00003F27" w:rsidP="00003F27">
            <w:pPr>
              <w:jc w:val="center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 w:val="28"/>
              </w:rPr>
              <w:t>Identification du système</w:t>
            </w:r>
          </w:p>
        </w:tc>
      </w:tr>
      <w:tr w:rsidR="00003F27" w:rsidRPr="004F14C2" w14:paraId="71B2C7AB" w14:textId="77777777" w:rsidTr="004D1415">
        <w:tc>
          <w:tcPr>
            <w:tcW w:w="4920" w:type="dxa"/>
            <w:gridSpan w:val="3"/>
            <w:vAlign w:val="center"/>
          </w:tcPr>
          <w:p w14:paraId="643F1D44" w14:textId="2688CF52" w:rsidR="00003F27" w:rsidRPr="004F14C2" w:rsidRDefault="00003F27" w:rsidP="00003F27">
            <w:pPr>
              <w:jc w:val="center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t>Topologie :</w:t>
            </w:r>
          </w:p>
        </w:tc>
        <w:tc>
          <w:tcPr>
            <w:tcW w:w="4815" w:type="dxa"/>
            <w:gridSpan w:val="5"/>
            <w:vAlign w:val="center"/>
          </w:tcPr>
          <w:p w14:paraId="05267ACE" w14:textId="77777777" w:rsidR="00003F27" w:rsidRPr="004F14C2" w:rsidRDefault="00003F27" w:rsidP="00003F27">
            <w:pPr>
              <w:jc w:val="center"/>
              <w:rPr>
                <w:rFonts w:ascii="Arial" w:hAnsi="Arial" w:cs="Arial"/>
                <w:b/>
                <w:szCs w:val="22"/>
              </w:rPr>
            </w:pPr>
          </w:p>
        </w:tc>
      </w:tr>
      <w:tr w:rsidR="00003F27" w:rsidRPr="004F14C2" w14:paraId="52233874" w14:textId="77777777" w:rsidTr="004D1415">
        <w:tc>
          <w:tcPr>
            <w:tcW w:w="4920" w:type="dxa"/>
            <w:gridSpan w:val="3"/>
            <w:vAlign w:val="center"/>
          </w:tcPr>
          <w:p w14:paraId="4578F93A" w14:textId="246BD69A" w:rsidR="00003F27" w:rsidRPr="004F14C2" w:rsidRDefault="00003F27" w:rsidP="00003F27">
            <w:pPr>
              <w:jc w:val="center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t>Identification du demandeur :</w:t>
            </w:r>
          </w:p>
        </w:tc>
        <w:tc>
          <w:tcPr>
            <w:tcW w:w="4815" w:type="dxa"/>
            <w:gridSpan w:val="5"/>
            <w:vAlign w:val="center"/>
          </w:tcPr>
          <w:p w14:paraId="619857BF" w14:textId="77777777" w:rsidR="00003F27" w:rsidRPr="004F14C2" w:rsidRDefault="00003F27" w:rsidP="00003F27">
            <w:pPr>
              <w:jc w:val="center"/>
              <w:rPr>
                <w:rFonts w:ascii="Arial" w:hAnsi="Arial" w:cs="Arial"/>
                <w:b/>
                <w:szCs w:val="22"/>
              </w:rPr>
            </w:pPr>
          </w:p>
        </w:tc>
      </w:tr>
      <w:tr w:rsidR="00003F27" w:rsidRPr="004F14C2" w14:paraId="4B24B74D" w14:textId="77777777" w:rsidTr="004D1415">
        <w:tc>
          <w:tcPr>
            <w:tcW w:w="3819" w:type="dxa"/>
            <w:gridSpan w:val="2"/>
            <w:vAlign w:val="center"/>
          </w:tcPr>
          <w:p w14:paraId="49AF6218" w14:textId="15501845" w:rsidR="00003F27" w:rsidRPr="004F14C2" w:rsidRDefault="00003F27" w:rsidP="00003F27">
            <w:pPr>
              <w:jc w:val="center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t>Date de la demande :</w:t>
            </w:r>
          </w:p>
        </w:tc>
        <w:tc>
          <w:tcPr>
            <w:tcW w:w="1101" w:type="dxa"/>
            <w:vAlign w:val="center"/>
          </w:tcPr>
          <w:p w14:paraId="3E5343B9" w14:textId="66739228" w:rsidR="00003F27" w:rsidRPr="004F14C2" w:rsidRDefault="00003F27" w:rsidP="00003F27">
            <w:pPr>
              <w:jc w:val="center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t>…/…/…</w:t>
            </w:r>
          </w:p>
        </w:tc>
        <w:tc>
          <w:tcPr>
            <w:tcW w:w="2558" w:type="dxa"/>
            <w:gridSpan w:val="3"/>
            <w:vAlign w:val="center"/>
          </w:tcPr>
          <w:p w14:paraId="762859A1" w14:textId="5BC7E057" w:rsidR="00003F27" w:rsidRPr="004F14C2" w:rsidRDefault="004D1415" w:rsidP="00003F27">
            <w:pPr>
              <w:jc w:val="center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N° de la demande d’intervention</w:t>
            </w:r>
          </w:p>
        </w:tc>
        <w:tc>
          <w:tcPr>
            <w:tcW w:w="2257" w:type="dxa"/>
            <w:gridSpan w:val="2"/>
            <w:vAlign w:val="center"/>
          </w:tcPr>
          <w:p w14:paraId="05036429" w14:textId="232B6F07" w:rsidR="00003F27" w:rsidRPr="004F14C2" w:rsidRDefault="00003F27" w:rsidP="00003F27">
            <w:pPr>
              <w:jc w:val="center"/>
              <w:rPr>
                <w:rFonts w:ascii="Arial" w:hAnsi="Arial" w:cs="Arial"/>
                <w:b/>
                <w:szCs w:val="22"/>
              </w:rPr>
            </w:pPr>
          </w:p>
        </w:tc>
      </w:tr>
      <w:tr w:rsidR="00003F27" w:rsidRPr="004F14C2" w14:paraId="0E9011C6" w14:textId="77777777" w:rsidTr="004D1415">
        <w:tc>
          <w:tcPr>
            <w:tcW w:w="9735" w:type="dxa"/>
            <w:gridSpan w:val="8"/>
            <w:shd w:val="clear" w:color="auto" w:fill="A6A6A6" w:themeFill="background1" w:themeFillShade="A6"/>
            <w:vAlign w:val="center"/>
          </w:tcPr>
          <w:p w14:paraId="59106E5D" w14:textId="692976EE" w:rsidR="00003F27" w:rsidRPr="004F14C2" w:rsidRDefault="00003F27" w:rsidP="00003F27">
            <w:pPr>
              <w:jc w:val="center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 w:val="28"/>
              </w:rPr>
              <w:t>Type de travaux</w:t>
            </w:r>
          </w:p>
        </w:tc>
      </w:tr>
      <w:tr w:rsidR="00A722CE" w:rsidRPr="004F14C2" w14:paraId="332D05EB" w14:textId="77777777" w:rsidTr="004D1415">
        <w:tc>
          <w:tcPr>
            <w:tcW w:w="9735" w:type="dxa"/>
            <w:gridSpan w:val="8"/>
          </w:tcPr>
          <w:p w14:paraId="101EBD2A" w14:textId="77777777" w:rsidR="00A722CE" w:rsidRPr="004F14C2" w:rsidRDefault="00F45DF4" w:rsidP="00AB0258">
            <w:pPr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t>Description des travaux à réaliser :</w:t>
            </w:r>
          </w:p>
          <w:p w14:paraId="228AE526" w14:textId="77777777" w:rsidR="00F45DF4" w:rsidRPr="004F14C2" w:rsidRDefault="00F45DF4" w:rsidP="00AB0258">
            <w:pPr>
              <w:rPr>
                <w:rFonts w:ascii="Arial" w:hAnsi="Arial" w:cs="Arial"/>
                <w:b/>
                <w:szCs w:val="22"/>
              </w:rPr>
            </w:pPr>
          </w:p>
          <w:p w14:paraId="32392A71" w14:textId="77777777" w:rsidR="00F45DF4" w:rsidRPr="004F14C2" w:rsidRDefault="00F45DF4" w:rsidP="00AB0258">
            <w:pPr>
              <w:rPr>
                <w:rFonts w:ascii="Arial" w:hAnsi="Arial" w:cs="Arial"/>
                <w:b/>
                <w:szCs w:val="22"/>
              </w:rPr>
            </w:pPr>
          </w:p>
          <w:p w14:paraId="5502B322" w14:textId="77777777" w:rsidR="00F45DF4" w:rsidRPr="004F14C2" w:rsidRDefault="00F45DF4" w:rsidP="00AB0258">
            <w:pPr>
              <w:rPr>
                <w:rFonts w:ascii="Arial" w:hAnsi="Arial" w:cs="Arial"/>
                <w:b/>
                <w:szCs w:val="22"/>
              </w:rPr>
            </w:pPr>
          </w:p>
          <w:p w14:paraId="68DE0F86" w14:textId="77777777" w:rsidR="00F45DF4" w:rsidRPr="004F14C2" w:rsidRDefault="00F45DF4" w:rsidP="00AB0258">
            <w:pPr>
              <w:rPr>
                <w:rFonts w:ascii="Arial" w:hAnsi="Arial" w:cs="Arial"/>
                <w:b/>
                <w:szCs w:val="22"/>
              </w:rPr>
            </w:pPr>
          </w:p>
          <w:p w14:paraId="578F1B29" w14:textId="77777777" w:rsidR="00F45DF4" w:rsidRPr="004F14C2" w:rsidRDefault="00F45DF4" w:rsidP="00AB0258">
            <w:pPr>
              <w:rPr>
                <w:rFonts w:ascii="Arial" w:hAnsi="Arial" w:cs="Arial"/>
                <w:b/>
                <w:szCs w:val="22"/>
              </w:rPr>
            </w:pPr>
          </w:p>
          <w:p w14:paraId="67BE5AA5" w14:textId="2A0687A9" w:rsidR="00F45DF4" w:rsidRPr="004F14C2" w:rsidRDefault="00F45DF4" w:rsidP="00AB0258">
            <w:pPr>
              <w:rPr>
                <w:rFonts w:ascii="Arial" w:hAnsi="Arial" w:cs="Arial"/>
                <w:b/>
                <w:szCs w:val="22"/>
              </w:rPr>
            </w:pPr>
          </w:p>
        </w:tc>
      </w:tr>
      <w:tr w:rsidR="00F45DF4" w:rsidRPr="004F14C2" w14:paraId="640DB5A3" w14:textId="77777777" w:rsidTr="004D1415">
        <w:tc>
          <w:tcPr>
            <w:tcW w:w="3109" w:type="dxa"/>
            <w:vMerge w:val="restart"/>
          </w:tcPr>
          <w:p w14:paraId="37B62C75" w14:textId="4EB1B751" w:rsidR="00F45DF4" w:rsidRPr="004F14C2" w:rsidRDefault="00F45DF4" w:rsidP="00AB0258">
            <w:pPr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t xml:space="preserve">Type de travaux : </w:t>
            </w:r>
          </w:p>
        </w:tc>
        <w:tc>
          <w:tcPr>
            <w:tcW w:w="3109" w:type="dxa"/>
            <w:gridSpan w:val="3"/>
          </w:tcPr>
          <w:p w14:paraId="62D4482A" w14:textId="561FDC96" w:rsidR="00F45DF4" w:rsidRPr="004F14C2" w:rsidRDefault="00F45DF4" w:rsidP="00AB0258">
            <w:pPr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 w:rsidRPr="004F14C2">
              <w:rPr>
                <w:rFonts w:ascii="Arial" w:hAnsi="Arial" w:cs="Arial"/>
                <w:b/>
                <w:szCs w:val="22"/>
              </w:rPr>
              <w:t xml:space="preserve"> Mécanique</w:t>
            </w:r>
          </w:p>
        </w:tc>
        <w:tc>
          <w:tcPr>
            <w:tcW w:w="3517" w:type="dxa"/>
            <w:gridSpan w:val="4"/>
          </w:tcPr>
          <w:p w14:paraId="7AD54D91" w14:textId="76D88A3C" w:rsidR="00F45DF4" w:rsidRPr="004F14C2" w:rsidRDefault="00F45DF4" w:rsidP="00AB0258">
            <w:pPr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 w:rsidRPr="004F14C2">
              <w:rPr>
                <w:rFonts w:ascii="Arial" w:hAnsi="Arial" w:cs="Arial"/>
                <w:b/>
                <w:szCs w:val="22"/>
              </w:rPr>
              <w:t xml:space="preserve"> Electrique</w:t>
            </w:r>
          </w:p>
        </w:tc>
      </w:tr>
      <w:tr w:rsidR="00F45DF4" w:rsidRPr="004F14C2" w14:paraId="2E999BF0" w14:textId="77777777" w:rsidTr="004D1415">
        <w:tc>
          <w:tcPr>
            <w:tcW w:w="3109" w:type="dxa"/>
            <w:vMerge/>
          </w:tcPr>
          <w:p w14:paraId="52805CA2" w14:textId="77777777" w:rsidR="00F45DF4" w:rsidRPr="004F14C2" w:rsidRDefault="00F45DF4" w:rsidP="00AB0258">
            <w:pPr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3109" w:type="dxa"/>
            <w:gridSpan w:val="3"/>
          </w:tcPr>
          <w:p w14:paraId="216E825A" w14:textId="7AE10B95" w:rsidR="00F45DF4" w:rsidRPr="004F14C2" w:rsidRDefault="00F45DF4" w:rsidP="00AB0258">
            <w:pPr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 w:rsidRPr="004F14C2">
              <w:rPr>
                <w:rFonts w:ascii="Arial" w:hAnsi="Arial" w:cs="Arial"/>
                <w:b/>
                <w:szCs w:val="22"/>
              </w:rPr>
              <w:t xml:space="preserve"> Pneumatique</w:t>
            </w:r>
          </w:p>
        </w:tc>
        <w:tc>
          <w:tcPr>
            <w:tcW w:w="3517" w:type="dxa"/>
            <w:gridSpan w:val="4"/>
          </w:tcPr>
          <w:p w14:paraId="278B85D2" w14:textId="14305006" w:rsidR="00F45DF4" w:rsidRPr="004F14C2" w:rsidRDefault="00F45DF4" w:rsidP="00AB0258">
            <w:pPr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 w:rsidRPr="004F14C2">
              <w:rPr>
                <w:rFonts w:ascii="Arial" w:hAnsi="Arial" w:cs="Arial"/>
                <w:b/>
                <w:szCs w:val="22"/>
              </w:rPr>
              <w:t xml:space="preserve"> Hydraulique</w:t>
            </w:r>
          </w:p>
        </w:tc>
      </w:tr>
      <w:tr w:rsidR="00F45DF4" w:rsidRPr="004F14C2" w14:paraId="5321B170" w14:textId="77777777" w:rsidTr="004D1415">
        <w:tc>
          <w:tcPr>
            <w:tcW w:w="6799" w:type="dxa"/>
            <w:gridSpan w:val="5"/>
          </w:tcPr>
          <w:p w14:paraId="5590980E" w14:textId="5C26785A" w:rsidR="00F45DF4" w:rsidRPr="004F14C2" w:rsidRDefault="00F45DF4" w:rsidP="00AB0258">
            <w:pPr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t>Ces travaux nécessitent-ils une habilitation électrique ?</w:t>
            </w:r>
          </w:p>
        </w:tc>
        <w:tc>
          <w:tcPr>
            <w:tcW w:w="968" w:type="dxa"/>
            <w:gridSpan w:val="2"/>
          </w:tcPr>
          <w:p w14:paraId="272621B6" w14:textId="753513CF" w:rsidR="00F45DF4" w:rsidRPr="004F14C2" w:rsidRDefault="00F45DF4" w:rsidP="00AB0258">
            <w:pPr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 w:rsidRPr="004F14C2">
              <w:rPr>
                <w:rFonts w:ascii="Arial" w:hAnsi="Arial" w:cs="Arial"/>
                <w:b/>
                <w:szCs w:val="22"/>
              </w:rPr>
              <w:t xml:space="preserve"> OUI</w:t>
            </w:r>
          </w:p>
        </w:tc>
        <w:tc>
          <w:tcPr>
            <w:tcW w:w="1968" w:type="dxa"/>
          </w:tcPr>
          <w:p w14:paraId="7CE807AC" w14:textId="33B41A76" w:rsidR="00F45DF4" w:rsidRPr="004F14C2" w:rsidRDefault="00F45DF4" w:rsidP="00AB0258">
            <w:pPr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 w:rsidRPr="004F14C2">
              <w:rPr>
                <w:rFonts w:ascii="Arial" w:hAnsi="Arial" w:cs="Arial"/>
                <w:b/>
                <w:szCs w:val="22"/>
              </w:rPr>
              <w:t xml:space="preserve"> NON</w:t>
            </w:r>
          </w:p>
        </w:tc>
      </w:tr>
    </w:tbl>
    <w:p w14:paraId="57743DF4" w14:textId="5BE2C971" w:rsidR="00604AC6" w:rsidRDefault="00604AC6" w:rsidP="00AB0258">
      <w:pPr>
        <w:rPr>
          <w:rFonts w:ascii="Arial" w:hAnsi="Arial" w:cs="Arial"/>
          <w:b/>
          <w:szCs w:val="22"/>
        </w:rPr>
      </w:pPr>
    </w:p>
    <w:p w14:paraId="2656EAE4" w14:textId="77777777" w:rsidR="004F14C2" w:rsidRDefault="004F14C2" w:rsidP="00AB0258">
      <w:pPr>
        <w:rPr>
          <w:rFonts w:ascii="Arial" w:hAnsi="Arial" w:cs="Arial"/>
          <w:b/>
          <w:szCs w:val="22"/>
        </w:rPr>
      </w:pPr>
    </w:p>
    <w:p w14:paraId="73B3540B" w14:textId="6F7DE373" w:rsidR="00F45DF4" w:rsidRDefault="00F45DF4" w:rsidP="00F45DF4">
      <w:pPr>
        <w:rPr>
          <w:rFonts w:ascii="Arial" w:hAnsi="Arial" w:cs="Arial"/>
          <w:b/>
          <w:szCs w:val="22"/>
        </w:rPr>
      </w:pPr>
      <w:r>
        <w:rPr>
          <w:rFonts w:ascii="Arial" w:hAnsi="Arial" w:cs="Arial"/>
          <w:b/>
          <w:szCs w:val="22"/>
        </w:rPr>
        <w:t>Q0.2- A partir du dossier technique du PALETTICC</w:t>
      </w:r>
      <w:r w:rsidR="004F14C2">
        <w:rPr>
          <w:rFonts w:ascii="Arial" w:hAnsi="Arial" w:cs="Arial"/>
          <w:b/>
          <w:szCs w:val="22"/>
        </w:rPr>
        <w:t xml:space="preserve"> et de la liste des documents proposés ci-dessous</w:t>
      </w:r>
      <w:r>
        <w:rPr>
          <w:rFonts w:ascii="Arial" w:hAnsi="Arial" w:cs="Arial"/>
          <w:b/>
          <w:szCs w:val="22"/>
        </w:rPr>
        <w:t xml:space="preserve">, </w:t>
      </w:r>
      <w:r w:rsidR="004F14C2">
        <w:rPr>
          <w:rFonts w:ascii="Arial" w:hAnsi="Arial" w:cs="Arial"/>
          <w:b/>
          <w:szCs w:val="22"/>
        </w:rPr>
        <w:t>cocher ceux qui sont</w:t>
      </w:r>
      <w:r>
        <w:rPr>
          <w:rFonts w:ascii="Arial" w:hAnsi="Arial" w:cs="Arial"/>
          <w:b/>
          <w:szCs w:val="22"/>
        </w:rPr>
        <w:t xml:space="preserve"> utiles à l’intervention.</w:t>
      </w:r>
    </w:p>
    <w:p w14:paraId="4B8B9C93" w14:textId="77777777" w:rsidR="004F14C2" w:rsidRDefault="004F14C2" w:rsidP="00F45DF4">
      <w:pPr>
        <w:rPr>
          <w:rFonts w:ascii="Arial" w:hAnsi="Arial" w:cs="Arial"/>
          <w:b/>
          <w:szCs w:val="22"/>
        </w:rPr>
      </w:pPr>
    </w:p>
    <w:p w14:paraId="2BD9675B" w14:textId="4E5EE80C" w:rsidR="004F14C2" w:rsidRDefault="004F14C2" w:rsidP="00F45DF4">
      <w:pPr>
        <w:rPr>
          <w:rFonts w:ascii="Arial" w:hAnsi="Arial" w:cs="Arial"/>
          <w:b/>
          <w:szCs w:val="22"/>
        </w:rPr>
      </w:pPr>
    </w:p>
    <w:tbl>
      <w:tblPr>
        <w:tblStyle w:val="Grilledetableauclair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3823"/>
        <w:gridCol w:w="572"/>
        <w:gridCol w:w="4952"/>
      </w:tblGrid>
      <w:tr w:rsidR="004F14C2" w14:paraId="6441F9E9" w14:textId="77777777" w:rsidTr="004F14C2">
        <w:tc>
          <w:tcPr>
            <w:tcW w:w="567" w:type="dxa"/>
          </w:tcPr>
          <w:p w14:paraId="55C77007" w14:textId="68A64FF7" w:rsidR="004F14C2" w:rsidRDefault="004F14C2" w:rsidP="00F45DF4">
            <w:pPr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</w:p>
        </w:tc>
        <w:tc>
          <w:tcPr>
            <w:tcW w:w="3823" w:type="dxa"/>
          </w:tcPr>
          <w:p w14:paraId="5F219BB3" w14:textId="4D38DA28" w:rsidR="004F14C2" w:rsidRDefault="00C914B1" w:rsidP="00F45DF4">
            <w:pPr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Dossier mécanique</w:t>
            </w:r>
          </w:p>
        </w:tc>
        <w:tc>
          <w:tcPr>
            <w:tcW w:w="572" w:type="dxa"/>
          </w:tcPr>
          <w:p w14:paraId="275F1618" w14:textId="2646E765" w:rsidR="004F14C2" w:rsidRDefault="004F14C2" w:rsidP="00F45DF4">
            <w:pPr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</w:p>
        </w:tc>
        <w:tc>
          <w:tcPr>
            <w:tcW w:w="4952" w:type="dxa"/>
          </w:tcPr>
          <w:p w14:paraId="05DF580F" w14:textId="346E0DAF" w:rsidR="004F14C2" w:rsidRDefault="004F14C2" w:rsidP="00F45DF4">
            <w:pPr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Catalogue de composants électriques</w:t>
            </w:r>
          </w:p>
        </w:tc>
      </w:tr>
      <w:tr w:rsidR="004F14C2" w14:paraId="00E2C3B5" w14:textId="77777777" w:rsidTr="004F14C2">
        <w:tc>
          <w:tcPr>
            <w:tcW w:w="567" w:type="dxa"/>
          </w:tcPr>
          <w:p w14:paraId="521D3DE7" w14:textId="4F56A7F2" w:rsidR="004F14C2" w:rsidRDefault="004F14C2" w:rsidP="00F45DF4">
            <w:pPr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</w:p>
        </w:tc>
        <w:tc>
          <w:tcPr>
            <w:tcW w:w="3823" w:type="dxa"/>
          </w:tcPr>
          <w:p w14:paraId="46DCB417" w14:textId="19161935" w:rsidR="004F14C2" w:rsidRDefault="004F14C2" w:rsidP="00F45DF4">
            <w:pPr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Schémas pneumatique</w:t>
            </w:r>
            <w:r w:rsidR="00C914B1">
              <w:rPr>
                <w:rFonts w:ascii="Arial" w:hAnsi="Arial" w:cs="Arial"/>
                <w:b/>
                <w:szCs w:val="22"/>
              </w:rPr>
              <w:t>s</w:t>
            </w:r>
          </w:p>
        </w:tc>
        <w:tc>
          <w:tcPr>
            <w:tcW w:w="572" w:type="dxa"/>
          </w:tcPr>
          <w:p w14:paraId="1BF5A2C9" w14:textId="0927DDB8" w:rsidR="004F14C2" w:rsidRDefault="004F14C2" w:rsidP="00F45DF4">
            <w:pPr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</w:p>
        </w:tc>
        <w:tc>
          <w:tcPr>
            <w:tcW w:w="4952" w:type="dxa"/>
          </w:tcPr>
          <w:p w14:paraId="3972B6FC" w14:textId="69BD0186" w:rsidR="004F14C2" w:rsidRDefault="004F14C2" w:rsidP="00F45DF4">
            <w:pPr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Catalogue de roulements</w:t>
            </w:r>
          </w:p>
        </w:tc>
      </w:tr>
      <w:tr w:rsidR="004F14C2" w14:paraId="34BDF44C" w14:textId="77777777" w:rsidTr="004F14C2">
        <w:tc>
          <w:tcPr>
            <w:tcW w:w="567" w:type="dxa"/>
          </w:tcPr>
          <w:p w14:paraId="167AA849" w14:textId="4A75DA5C" w:rsidR="004F14C2" w:rsidRDefault="004F14C2" w:rsidP="00F45DF4">
            <w:pPr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</w:p>
        </w:tc>
        <w:tc>
          <w:tcPr>
            <w:tcW w:w="3823" w:type="dxa"/>
          </w:tcPr>
          <w:p w14:paraId="7A96AE77" w14:textId="7FD1D693" w:rsidR="004F14C2" w:rsidRDefault="004F14C2" w:rsidP="00F45DF4">
            <w:pPr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Schémas électrique</w:t>
            </w:r>
            <w:r w:rsidR="00C914B1">
              <w:rPr>
                <w:rFonts w:ascii="Arial" w:hAnsi="Arial" w:cs="Arial"/>
                <w:b/>
                <w:szCs w:val="22"/>
              </w:rPr>
              <w:t>s</w:t>
            </w:r>
          </w:p>
        </w:tc>
        <w:tc>
          <w:tcPr>
            <w:tcW w:w="572" w:type="dxa"/>
          </w:tcPr>
          <w:p w14:paraId="01B00E8C" w14:textId="59718F05" w:rsidR="004F14C2" w:rsidRDefault="004F14C2" w:rsidP="00F45DF4">
            <w:pPr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</w:p>
        </w:tc>
        <w:tc>
          <w:tcPr>
            <w:tcW w:w="4952" w:type="dxa"/>
          </w:tcPr>
          <w:p w14:paraId="5A2ABDBD" w14:textId="3D77777F" w:rsidR="004F14C2" w:rsidRDefault="004F14C2" w:rsidP="00F45DF4">
            <w:pPr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Catalogue de composants pneumatiques</w:t>
            </w:r>
          </w:p>
        </w:tc>
      </w:tr>
    </w:tbl>
    <w:p w14:paraId="29F8F3F8" w14:textId="77777777" w:rsidR="004F14C2" w:rsidRDefault="004F14C2" w:rsidP="00F45DF4">
      <w:pPr>
        <w:rPr>
          <w:rFonts w:ascii="Arial" w:hAnsi="Arial" w:cs="Arial"/>
          <w:b/>
          <w:szCs w:val="22"/>
        </w:rPr>
      </w:pPr>
    </w:p>
    <w:p w14:paraId="3AB5DFF0" w14:textId="55C86EBF" w:rsidR="00CF5E0C" w:rsidRDefault="00CF5E0C" w:rsidP="00AB0258">
      <w:pPr>
        <w:rPr>
          <w:rFonts w:ascii="Arial" w:hAnsi="Arial" w:cs="Arial"/>
          <w:b/>
          <w:szCs w:val="22"/>
        </w:rPr>
      </w:pPr>
    </w:p>
    <w:tbl>
      <w:tblPr>
        <w:tblpPr w:leftFromText="141" w:rightFromText="141" w:vertAnchor="text" w:horzAnchor="margin" w:tblpY="7"/>
        <w:tblW w:w="9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"/>
        <w:gridCol w:w="4355"/>
        <w:gridCol w:w="1701"/>
        <w:gridCol w:w="2552"/>
      </w:tblGrid>
      <w:tr w:rsidR="00AB0258" w:rsidRPr="008158D3" w14:paraId="05BA69D0" w14:textId="77777777" w:rsidTr="002772CF">
        <w:tc>
          <w:tcPr>
            <w:tcW w:w="988" w:type="dxa"/>
            <w:vAlign w:val="center"/>
          </w:tcPr>
          <w:p w14:paraId="13E6CE5C" w14:textId="77777777" w:rsidR="00AB0258" w:rsidRPr="008158D3" w:rsidRDefault="00AB0258" w:rsidP="002772CF">
            <w:pPr>
              <w:jc w:val="center"/>
              <w:rPr>
                <w:rFonts w:ascii="Arial" w:hAnsi="Arial" w:cs="Arial"/>
                <w:b/>
                <w:szCs w:val="22"/>
              </w:rPr>
            </w:pPr>
            <w:bookmarkStart w:id="1" w:name="_Hlk114431608"/>
            <w:r w:rsidRPr="008158D3">
              <w:rPr>
                <w:rFonts w:ascii="Arial" w:hAnsi="Arial" w:cs="Arial"/>
                <w:b/>
                <w:szCs w:val="22"/>
              </w:rPr>
              <w:t>Q</w:t>
            </w:r>
            <w:r>
              <w:rPr>
                <w:rFonts w:ascii="Arial" w:hAnsi="Arial" w:cs="Arial"/>
                <w:b/>
                <w:szCs w:val="22"/>
              </w:rPr>
              <w:t>1</w:t>
            </w:r>
          </w:p>
        </w:tc>
        <w:tc>
          <w:tcPr>
            <w:tcW w:w="4355" w:type="dxa"/>
            <w:vAlign w:val="center"/>
          </w:tcPr>
          <w:p w14:paraId="18874EB4" w14:textId="6E21D38F" w:rsidR="00AB0258" w:rsidRPr="008158D3" w:rsidRDefault="00CF5E0C" w:rsidP="002772CF">
            <w:pPr>
              <w:ind w:left="-52"/>
              <w:jc w:val="center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Choix du nouveau composant et vérification de sa disponibilité</w:t>
            </w:r>
          </w:p>
        </w:tc>
        <w:tc>
          <w:tcPr>
            <w:tcW w:w="1701" w:type="dxa"/>
            <w:vAlign w:val="center"/>
          </w:tcPr>
          <w:p w14:paraId="19E31A79" w14:textId="096102BB" w:rsidR="00AB0258" w:rsidRPr="009E4DB9" w:rsidRDefault="00AA4615" w:rsidP="002772CF">
            <w:pPr>
              <w:ind w:left="-86"/>
              <w:jc w:val="center"/>
              <w:rPr>
                <w:rFonts w:ascii="Arial" w:hAnsi="Arial" w:cs="Arial"/>
                <w:b/>
                <w:color w:val="FF0000"/>
                <w:szCs w:val="22"/>
              </w:rPr>
            </w:pPr>
            <w:r w:rsidRPr="00500BF9">
              <w:rPr>
                <w:rFonts w:ascii="Arial" w:hAnsi="Arial" w:cs="Arial"/>
                <w:b/>
                <w:color w:val="000000" w:themeColor="text1"/>
                <w:szCs w:val="22"/>
              </w:rPr>
              <w:t xml:space="preserve">DTR </w:t>
            </w:r>
            <w:r w:rsidR="00D54CF4">
              <w:rPr>
                <w:rFonts w:ascii="Arial" w:hAnsi="Arial" w:cs="Arial"/>
                <w:b/>
                <w:color w:val="000000" w:themeColor="text1"/>
                <w:szCs w:val="22"/>
              </w:rPr>
              <w:t>13 à 15/19</w:t>
            </w:r>
            <w:r w:rsidR="00AB0258" w:rsidRPr="00EF37F5">
              <w:rPr>
                <w:rFonts w:ascii="Arial" w:hAnsi="Arial" w:cs="Arial"/>
                <w:b/>
                <w:color w:val="000000" w:themeColor="text1"/>
                <w:szCs w:val="22"/>
              </w:rPr>
              <w:t> </w:t>
            </w:r>
          </w:p>
        </w:tc>
        <w:tc>
          <w:tcPr>
            <w:tcW w:w="2552" w:type="dxa"/>
            <w:vAlign w:val="center"/>
          </w:tcPr>
          <w:p w14:paraId="387B4795" w14:textId="77777777" w:rsidR="00AB0258" w:rsidRPr="00D859EC" w:rsidRDefault="00AB0258" w:rsidP="002772CF">
            <w:pPr>
              <w:ind w:left="-115"/>
              <w:jc w:val="center"/>
              <w:rPr>
                <w:rFonts w:ascii="Arial" w:hAnsi="Arial" w:cs="Arial"/>
                <w:b/>
                <w:color w:val="000000" w:themeColor="text1"/>
                <w:szCs w:val="22"/>
              </w:rPr>
            </w:pPr>
            <w:r w:rsidRPr="00D859EC">
              <w:rPr>
                <w:rFonts w:ascii="Arial" w:hAnsi="Arial" w:cs="Arial"/>
                <w:b/>
                <w:color w:val="000000" w:themeColor="text1"/>
                <w:szCs w:val="22"/>
              </w:rPr>
              <w:t>Temps conseillé :</w:t>
            </w:r>
          </w:p>
          <w:p w14:paraId="6C75FEBC" w14:textId="7EF4D761" w:rsidR="00AB0258" w:rsidRPr="009E4DB9" w:rsidRDefault="000E7C14" w:rsidP="002772CF">
            <w:pPr>
              <w:ind w:left="-115"/>
              <w:jc w:val="center"/>
              <w:rPr>
                <w:rFonts w:ascii="Arial" w:hAnsi="Arial" w:cs="Arial"/>
                <w:b/>
                <w:color w:val="FF0000"/>
                <w:szCs w:val="22"/>
              </w:rPr>
            </w:pPr>
            <w:r>
              <w:rPr>
                <w:rFonts w:ascii="Arial" w:hAnsi="Arial" w:cs="Arial"/>
                <w:b/>
                <w:color w:val="000000" w:themeColor="text1"/>
                <w:szCs w:val="22"/>
              </w:rPr>
              <w:t>10 minutes</w:t>
            </w:r>
          </w:p>
        </w:tc>
      </w:tr>
      <w:bookmarkEnd w:id="1"/>
    </w:tbl>
    <w:p w14:paraId="5B79F93F" w14:textId="77777777" w:rsidR="00AB0258" w:rsidRDefault="00AB0258" w:rsidP="00AB0258">
      <w:pPr>
        <w:rPr>
          <w:rFonts w:ascii="Arial" w:hAnsi="Arial" w:cs="Arial"/>
          <w:b/>
          <w:szCs w:val="22"/>
        </w:rPr>
      </w:pPr>
    </w:p>
    <w:p w14:paraId="715BD7ED" w14:textId="66E304BB" w:rsidR="00AB0258" w:rsidRDefault="00AB0258" w:rsidP="00AB0258">
      <w:pPr>
        <w:rPr>
          <w:rFonts w:ascii="Arial" w:hAnsi="Arial" w:cs="Arial"/>
          <w:b/>
          <w:szCs w:val="22"/>
        </w:rPr>
      </w:pPr>
      <w:r w:rsidRPr="007254F4">
        <w:rPr>
          <w:rFonts w:ascii="Arial" w:hAnsi="Arial" w:cs="Arial"/>
          <w:b/>
          <w:szCs w:val="22"/>
        </w:rPr>
        <w:t xml:space="preserve">Q1.1 – </w:t>
      </w:r>
      <w:r w:rsidR="00CF5E0C">
        <w:rPr>
          <w:rFonts w:ascii="Arial" w:hAnsi="Arial" w:cs="Arial"/>
          <w:b/>
          <w:szCs w:val="22"/>
        </w:rPr>
        <w:t>A partir de la plaque signalétique du nouveau moteur, identifier les éléments suivants et noter leurs valeurs correspondantes</w:t>
      </w:r>
      <w:r w:rsidR="00D42BB5">
        <w:rPr>
          <w:rFonts w:ascii="Arial" w:hAnsi="Arial" w:cs="Arial"/>
          <w:b/>
          <w:szCs w:val="22"/>
        </w:rPr>
        <w:t xml:space="preserve"> avec leurs unités</w:t>
      </w:r>
      <w:r w:rsidR="00CF5E0C">
        <w:rPr>
          <w:rFonts w:ascii="Arial" w:hAnsi="Arial" w:cs="Arial"/>
          <w:b/>
          <w:szCs w:val="22"/>
        </w:rPr>
        <w:t>.</w:t>
      </w:r>
    </w:p>
    <w:p w14:paraId="677D8348" w14:textId="33BF90EC" w:rsidR="00CF5E0C" w:rsidRDefault="00D26865" w:rsidP="00D54CF4">
      <w:pPr>
        <w:jc w:val="center"/>
        <w:rPr>
          <w:sz w:val="20"/>
          <w:szCs w:val="20"/>
        </w:rPr>
      </w:pPr>
      <w:r>
        <w:rPr>
          <w:sz w:val="20"/>
          <w:szCs w:val="20"/>
        </w:rPr>
        <w:object w:dxaOrig="6570" w:dyaOrig="2880" w14:anchorId="1B33CD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35pt;height:169.05pt" o:ole="">
            <v:imagedata r:id="rId8" o:title=""/>
          </v:shape>
          <o:OLEObject Type="Embed" ProgID="Visio.Drawing.15" ShapeID="_x0000_i1025" DrawAspect="Content" ObjectID="_1747576249" r:id="rId9"/>
        </w:object>
      </w:r>
    </w:p>
    <w:p w14:paraId="420F2C22" w14:textId="77777777" w:rsidR="00D54CF4" w:rsidRDefault="00D54CF4" w:rsidP="00D54CF4">
      <w:pPr>
        <w:jc w:val="center"/>
        <w:rPr>
          <w:rFonts w:ascii="Arial" w:hAnsi="Arial" w:cs="Arial"/>
          <w:b/>
          <w:szCs w:val="22"/>
        </w:rPr>
      </w:pPr>
    </w:p>
    <w:tbl>
      <w:tblPr>
        <w:tblStyle w:val="Grilledutableau"/>
        <w:tblW w:w="0" w:type="auto"/>
        <w:tblInd w:w="-5" w:type="dxa"/>
        <w:tblLook w:val="04A0" w:firstRow="1" w:lastRow="0" w:firstColumn="1" w:lastColumn="0" w:noHBand="0" w:noVBand="1"/>
      </w:tblPr>
      <w:tblGrid>
        <w:gridCol w:w="2977"/>
        <w:gridCol w:w="2552"/>
        <w:gridCol w:w="2551"/>
        <w:gridCol w:w="1839"/>
      </w:tblGrid>
      <w:tr w:rsidR="00CF5E0C" w14:paraId="5BBADDC4" w14:textId="77777777" w:rsidTr="00D54CF4">
        <w:tc>
          <w:tcPr>
            <w:tcW w:w="2977" w:type="dxa"/>
            <w:vAlign w:val="center"/>
          </w:tcPr>
          <w:p w14:paraId="7CE6AEC3" w14:textId="482A1A91" w:rsidR="00CF5E0C" w:rsidRDefault="00CF5E0C" w:rsidP="000561D2">
            <w:pPr>
              <w:jc w:val="center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Puissance</w:t>
            </w:r>
          </w:p>
        </w:tc>
        <w:tc>
          <w:tcPr>
            <w:tcW w:w="2552" w:type="dxa"/>
            <w:vAlign w:val="center"/>
          </w:tcPr>
          <w:p w14:paraId="38CB7483" w14:textId="77777777" w:rsidR="00CF5E0C" w:rsidRDefault="00CF5E0C" w:rsidP="000561D2">
            <w:pPr>
              <w:jc w:val="center"/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2551" w:type="dxa"/>
            <w:vAlign w:val="center"/>
          </w:tcPr>
          <w:p w14:paraId="7041A139" w14:textId="27D1FC47" w:rsidR="00CF5E0C" w:rsidRDefault="00CF5E0C" w:rsidP="000561D2">
            <w:pPr>
              <w:jc w:val="center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Tension d’alimentation</w:t>
            </w:r>
          </w:p>
        </w:tc>
        <w:tc>
          <w:tcPr>
            <w:tcW w:w="1839" w:type="dxa"/>
            <w:vAlign w:val="center"/>
          </w:tcPr>
          <w:p w14:paraId="20D30D88" w14:textId="77777777" w:rsidR="00CF5E0C" w:rsidRDefault="00CF5E0C" w:rsidP="005768CA">
            <w:pPr>
              <w:rPr>
                <w:rFonts w:ascii="Arial" w:hAnsi="Arial" w:cs="Arial"/>
                <w:b/>
                <w:szCs w:val="22"/>
              </w:rPr>
            </w:pPr>
          </w:p>
        </w:tc>
      </w:tr>
      <w:tr w:rsidR="00CF5E0C" w14:paraId="3EC9EF66" w14:textId="77777777" w:rsidTr="00D54CF4">
        <w:trPr>
          <w:trHeight w:val="550"/>
        </w:trPr>
        <w:tc>
          <w:tcPr>
            <w:tcW w:w="2977" w:type="dxa"/>
            <w:vAlign w:val="center"/>
          </w:tcPr>
          <w:p w14:paraId="2ADA8D5C" w14:textId="7AA502FD" w:rsidR="00CF5E0C" w:rsidRDefault="00CF5E0C" w:rsidP="000561D2">
            <w:pPr>
              <w:jc w:val="center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Facteur de puissance</w:t>
            </w:r>
          </w:p>
        </w:tc>
        <w:tc>
          <w:tcPr>
            <w:tcW w:w="2552" w:type="dxa"/>
            <w:vAlign w:val="center"/>
          </w:tcPr>
          <w:p w14:paraId="1D6DBE24" w14:textId="77777777" w:rsidR="00CF5E0C" w:rsidRDefault="00CF5E0C" w:rsidP="000561D2">
            <w:pPr>
              <w:jc w:val="center"/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2551" w:type="dxa"/>
            <w:vAlign w:val="center"/>
          </w:tcPr>
          <w:p w14:paraId="16243C01" w14:textId="355A61D6" w:rsidR="00CF5E0C" w:rsidRDefault="00CF5E0C" w:rsidP="000561D2">
            <w:pPr>
              <w:jc w:val="center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Intensité absorbée</w:t>
            </w:r>
          </w:p>
        </w:tc>
        <w:tc>
          <w:tcPr>
            <w:tcW w:w="1839" w:type="dxa"/>
            <w:vAlign w:val="center"/>
          </w:tcPr>
          <w:p w14:paraId="071EAC70" w14:textId="77777777" w:rsidR="00CF5E0C" w:rsidRDefault="00CF5E0C" w:rsidP="005768CA">
            <w:pPr>
              <w:rPr>
                <w:rFonts w:ascii="Arial" w:hAnsi="Arial" w:cs="Arial"/>
                <w:b/>
                <w:szCs w:val="22"/>
              </w:rPr>
            </w:pPr>
          </w:p>
        </w:tc>
      </w:tr>
    </w:tbl>
    <w:p w14:paraId="2234A126" w14:textId="77777777" w:rsidR="00CF5E0C" w:rsidRPr="007254F4" w:rsidRDefault="00CF5E0C" w:rsidP="00AB0258">
      <w:pPr>
        <w:rPr>
          <w:rFonts w:ascii="Arial" w:hAnsi="Arial" w:cs="Arial"/>
          <w:b/>
          <w:szCs w:val="22"/>
        </w:rPr>
      </w:pPr>
    </w:p>
    <w:p w14:paraId="6B778A78" w14:textId="62BC45F9" w:rsidR="00AB0258" w:rsidRDefault="00CF5E0C" w:rsidP="00AB0258">
      <w:pPr>
        <w:rPr>
          <w:rFonts w:ascii="Arial" w:hAnsi="Arial" w:cs="Arial"/>
          <w:b/>
          <w:szCs w:val="22"/>
        </w:rPr>
      </w:pPr>
      <w:r>
        <w:rPr>
          <w:rFonts w:ascii="Arial" w:hAnsi="Arial" w:cs="Arial"/>
          <w:b/>
          <w:szCs w:val="22"/>
        </w:rPr>
        <w:t xml:space="preserve">Q1.2 – </w:t>
      </w:r>
      <w:r w:rsidR="00D42BB5">
        <w:rPr>
          <w:rFonts w:ascii="Arial" w:hAnsi="Arial" w:cs="Arial"/>
          <w:b/>
          <w:szCs w:val="22"/>
        </w:rPr>
        <w:t xml:space="preserve">Identifier sur le </w:t>
      </w:r>
      <w:r w:rsidR="00C04D2F">
        <w:rPr>
          <w:rFonts w:ascii="Arial" w:hAnsi="Arial" w:cs="Arial"/>
          <w:b/>
          <w:szCs w:val="22"/>
        </w:rPr>
        <w:t xml:space="preserve">schéma </w:t>
      </w:r>
      <w:r w:rsidR="00D54CF4">
        <w:rPr>
          <w:rFonts w:ascii="Arial" w:hAnsi="Arial" w:cs="Arial"/>
          <w:b/>
          <w:szCs w:val="22"/>
        </w:rPr>
        <w:t>électrique</w:t>
      </w:r>
      <w:r w:rsidR="00D42BB5">
        <w:rPr>
          <w:rFonts w:ascii="Arial" w:hAnsi="Arial" w:cs="Arial"/>
          <w:b/>
          <w:szCs w:val="22"/>
        </w:rPr>
        <w:t xml:space="preserve"> la plage de réglage du relais thermique</w:t>
      </w:r>
      <w:r w:rsidR="004D1415">
        <w:rPr>
          <w:rFonts w:ascii="Arial" w:hAnsi="Arial" w:cs="Arial"/>
          <w:b/>
          <w:szCs w:val="22"/>
        </w:rPr>
        <w:t xml:space="preserve"> </w:t>
      </w:r>
      <w:r w:rsidR="00D42BB5">
        <w:rPr>
          <w:rFonts w:ascii="Arial" w:hAnsi="Arial" w:cs="Arial"/>
          <w:b/>
          <w:szCs w:val="22"/>
        </w:rPr>
        <w:t xml:space="preserve">et déterminer si celui-ci peut être conservé pour le nouveau moteur. </w:t>
      </w:r>
    </w:p>
    <w:p w14:paraId="61DA4EA2" w14:textId="03387D74" w:rsidR="00D42BB5" w:rsidRDefault="00D42BB5" w:rsidP="00AB0258">
      <w:pPr>
        <w:rPr>
          <w:rFonts w:ascii="Arial" w:hAnsi="Arial" w:cs="Arial"/>
          <w:b/>
          <w:szCs w:val="22"/>
        </w:rPr>
      </w:pPr>
    </w:p>
    <w:p w14:paraId="2E38A0C4" w14:textId="6F360233" w:rsidR="00D42BB5" w:rsidRDefault="00D42BB5" w:rsidP="00AB0258">
      <w:pPr>
        <w:rPr>
          <w:rFonts w:ascii="Arial" w:hAnsi="Arial" w:cs="Arial"/>
          <w:b/>
          <w:szCs w:val="22"/>
        </w:rPr>
      </w:pPr>
    </w:p>
    <w:p w14:paraId="05FF4D80" w14:textId="77777777" w:rsidR="00D42BB5" w:rsidRDefault="00D42BB5" w:rsidP="00AB0258">
      <w:pPr>
        <w:rPr>
          <w:rFonts w:ascii="Arial" w:hAnsi="Arial" w:cs="Arial"/>
          <w:b/>
          <w:szCs w:val="22"/>
        </w:rPr>
      </w:pPr>
    </w:p>
    <w:p w14:paraId="32D33650" w14:textId="6BD764B7" w:rsidR="00D42BB5" w:rsidRDefault="00D42BB5" w:rsidP="00AB0258">
      <w:pPr>
        <w:rPr>
          <w:rFonts w:ascii="Arial" w:hAnsi="Arial" w:cs="Arial"/>
          <w:b/>
          <w:szCs w:val="22"/>
        </w:rPr>
      </w:pPr>
    </w:p>
    <w:p w14:paraId="413FAF86" w14:textId="7C40EF76" w:rsidR="00D42BB5" w:rsidRDefault="00D42BB5" w:rsidP="00AB0258">
      <w:pPr>
        <w:rPr>
          <w:rFonts w:ascii="Arial" w:hAnsi="Arial" w:cs="Arial"/>
          <w:b/>
          <w:szCs w:val="22"/>
        </w:rPr>
      </w:pPr>
      <w:r>
        <w:rPr>
          <w:rFonts w:ascii="Arial" w:hAnsi="Arial" w:cs="Arial"/>
          <w:b/>
          <w:szCs w:val="22"/>
        </w:rPr>
        <w:t xml:space="preserve">Le relais thermique peut être conservé :  </w:t>
      </w:r>
      <w:r w:rsidRPr="004F14C2">
        <w:rPr>
          <w:rFonts w:ascii="Arial" w:hAnsi="Arial" w:cs="Arial"/>
          <w:b/>
          <w:szCs w:val="22"/>
        </w:rPr>
        <w:sym w:font="Wingdings" w:char="F06F"/>
      </w:r>
      <w:r>
        <w:rPr>
          <w:rFonts w:ascii="Arial" w:hAnsi="Arial" w:cs="Arial"/>
          <w:b/>
          <w:szCs w:val="22"/>
        </w:rPr>
        <w:t xml:space="preserve">  Oui     </w:t>
      </w:r>
      <w:r w:rsidRPr="004F14C2">
        <w:rPr>
          <w:rFonts w:ascii="Arial" w:hAnsi="Arial" w:cs="Arial"/>
          <w:b/>
          <w:szCs w:val="22"/>
        </w:rPr>
        <w:sym w:font="Wingdings" w:char="F06F"/>
      </w:r>
      <w:r>
        <w:rPr>
          <w:rFonts w:ascii="Arial" w:hAnsi="Arial" w:cs="Arial"/>
          <w:b/>
          <w:szCs w:val="22"/>
        </w:rPr>
        <w:t xml:space="preserve">   Non.</w:t>
      </w:r>
    </w:p>
    <w:p w14:paraId="622F6B4A" w14:textId="5033E59A" w:rsidR="00D42BB5" w:rsidRDefault="00D42BB5" w:rsidP="00AB0258">
      <w:pPr>
        <w:rPr>
          <w:rFonts w:ascii="Arial" w:hAnsi="Arial" w:cs="Arial"/>
          <w:b/>
          <w:szCs w:val="22"/>
        </w:rPr>
      </w:pPr>
    </w:p>
    <w:p w14:paraId="2ABE100F" w14:textId="491B7E2B" w:rsidR="00D42BB5" w:rsidRDefault="00D42BB5" w:rsidP="00AB0258">
      <w:pPr>
        <w:rPr>
          <w:rFonts w:ascii="Arial" w:hAnsi="Arial" w:cs="Arial"/>
          <w:b/>
          <w:szCs w:val="22"/>
        </w:rPr>
      </w:pPr>
      <w:r>
        <w:rPr>
          <w:rFonts w:ascii="Arial" w:hAnsi="Arial" w:cs="Arial"/>
          <w:b/>
          <w:szCs w:val="22"/>
        </w:rPr>
        <w:t>Q1.3 – A partir de l’extrait de catalogue</w:t>
      </w:r>
      <w:r w:rsidR="000561D2">
        <w:rPr>
          <w:rFonts w:ascii="Arial" w:hAnsi="Arial" w:cs="Arial"/>
          <w:b/>
          <w:szCs w:val="22"/>
        </w:rPr>
        <w:t xml:space="preserve"> et du stock</w:t>
      </w:r>
      <w:r>
        <w:rPr>
          <w:rFonts w:ascii="Arial" w:hAnsi="Arial" w:cs="Arial"/>
          <w:b/>
          <w:szCs w:val="22"/>
        </w:rPr>
        <w:t xml:space="preserve">, sélectionner le nouveau relais thermique et </w:t>
      </w:r>
      <w:r w:rsidR="004D1415">
        <w:rPr>
          <w:rFonts w:ascii="Arial" w:hAnsi="Arial" w:cs="Arial"/>
          <w:b/>
          <w:szCs w:val="22"/>
        </w:rPr>
        <w:t xml:space="preserve">le support de raccordement à utiliser </w:t>
      </w:r>
      <w:r>
        <w:rPr>
          <w:rFonts w:ascii="Arial" w:hAnsi="Arial" w:cs="Arial"/>
          <w:b/>
          <w:szCs w:val="22"/>
        </w:rPr>
        <w:t>:</w:t>
      </w:r>
    </w:p>
    <w:p w14:paraId="0398D4FB" w14:textId="192F4A3F" w:rsidR="00D42BB5" w:rsidRDefault="00D42BB5" w:rsidP="00AB0258">
      <w:pPr>
        <w:rPr>
          <w:rFonts w:ascii="Arial" w:hAnsi="Arial" w:cs="Arial"/>
          <w:b/>
          <w:szCs w:val="22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3823"/>
        <w:gridCol w:w="4677"/>
        <w:gridCol w:w="1414"/>
      </w:tblGrid>
      <w:tr w:rsidR="004D1415" w14:paraId="116AAC76" w14:textId="77777777" w:rsidTr="004D1415">
        <w:tc>
          <w:tcPr>
            <w:tcW w:w="3823" w:type="dxa"/>
          </w:tcPr>
          <w:p w14:paraId="55FBAA4E" w14:textId="7B947A3E" w:rsidR="004D1415" w:rsidRDefault="004D1415" w:rsidP="003B4762">
            <w:pPr>
              <w:jc w:val="center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Désignation</w:t>
            </w:r>
          </w:p>
        </w:tc>
        <w:tc>
          <w:tcPr>
            <w:tcW w:w="4677" w:type="dxa"/>
          </w:tcPr>
          <w:p w14:paraId="32C1522C" w14:textId="3C859C82" w:rsidR="004D1415" w:rsidRDefault="004D1415" w:rsidP="003B4762">
            <w:pPr>
              <w:jc w:val="center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Référence</w:t>
            </w:r>
          </w:p>
        </w:tc>
        <w:tc>
          <w:tcPr>
            <w:tcW w:w="1414" w:type="dxa"/>
          </w:tcPr>
          <w:p w14:paraId="3D7A21AD" w14:textId="0C334627" w:rsidR="004D1415" w:rsidRDefault="004D1415" w:rsidP="003B4762">
            <w:pPr>
              <w:jc w:val="center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Quantité</w:t>
            </w:r>
          </w:p>
        </w:tc>
      </w:tr>
      <w:tr w:rsidR="004D1415" w14:paraId="14751500" w14:textId="77777777" w:rsidTr="004D1415">
        <w:trPr>
          <w:trHeight w:val="620"/>
        </w:trPr>
        <w:tc>
          <w:tcPr>
            <w:tcW w:w="3823" w:type="dxa"/>
          </w:tcPr>
          <w:p w14:paraId="4466F0B3" w14:textId="77777777" w:rsidR="004D1415" w:rsidRDefault="004D1415" w:rsidP="00AB0258">
            <w:pPr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4677" w:type="dxa"/>
          </w:tcPr>
          <w:p w14:paraId="3C2CE7F5" w14:textId="77777777" w:rsidR="004D1415" w:rsidRDefault="004D1415" w:rsidP="00AB0258">
            <w:pPr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1414" w:type="dxa"/>
          </w:tcPr>
          <w:p w14:paraId="21CB6F2F" w14:textId="77777777" w:rsidR="004D1415" w:rsidRDefault="004D1415" w:rsidP="00AB0258">
            <w:pPr>
              <w:rPr>
                <w:rFonts w:ascii="Arial" w:hAnsi="Arial" w:cs="Arial"/>
                <w:b/>
                <w:szCs w:val="22"/>
              </w:rPr>
            </w:pPr>
          </w:p>
        </w:tc>
      </w:tr>
      <w:tr w:rsidR="004D1415" w14:paraId="6BBB36AE" w14:textId="77777777" w:rsidTr="004D1415">
        <w:trPr>
          <w:trHeight w:val="620"/>
        </w:trPr>
        <w:tc>
          <w:tcPr>
            <w:tcW w:w="3823" w:type="dxa"/>
          </w:tcPr>
          <w:p w14:paraId="0838F8F9" w14:textId="77777777" w:rsidR="004D1415" w:rsidRDefault="004D1415" w:rsidP="00AB0258">
            <w:pPr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4677" w:type="dxa"/>
          </w:tcPr>
          <w:p w14:paraId="0CB41917" w14:textId="77777777" w:rsidR="004D1415" w:rsidRDefault="004D1415" w:rsidP="00AB0258">
            <w:pPr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1414" w:type="dxa"/>
          </w:tcPr>
          <w:p w14:paraId="74333668" w14:textId="77777777" w:rsidR="004D1415" w:rsidRDefault="004D1415" w:rsidP="00AB0258">
            <w:pPr>
              <w:rPr>
                <w:rFonts w:ascii="Arial" w:hAnsi="Arial" w:cs="Arial"/>
                <w:b/>
                <w:szCs w:val="22"/>
              </w:rPr>
            </w:pPr>
          </w:p>
        </w:tc>
      </w:tr>
    </w:tbl>
    <w:p w14:paraId="14B11D78" w14:textId="69C44747" w:rsidR="00D42BB5" w:rsidRDefault="00D42BB5" w:rsidP="00AB0258">
      <w:pPr>
        <w:rPr>
          <w:rFonts w:ascii="Arial" w:hAnsi="Arial" w:cs="Arial"/>
          <w:b/>
          <w:szCs w:val="22"/>
        </w:rPr>
      </w:pPr>
    </w:p>
    <w:p w14:paraId="29EF61F6" w14:textId="58872DF4" w:rsidR="00D42BB5" w:rsidRDefault="00D42BB5" w:rsidP="00AB0258">
      <w:pPr>
        <w:rPr>
          <w:rFonts w:ascii="Arial" w:hAnsi="Arial" w:cs="Arial"/>
          <w:b/>
          <w:szCs w:val="22"/>
        </w:rPr>
      </w:pPr>
      <w:r>
        <w:rPr>
          <w:rFonts w:ascii="Arial" w:hAnsi="Arial" w:cs="Arial"/>
          <w:b/>
          <w:szCs w:val="22"/>
        </w:rPr>
        <w:t>Q1.4 – Vérifier sur l’extrait de stock si le relais thermique</w:t>
      </w:r>
      <w:r w:rsidR="003B4762">
        <w:rPr>
          <w:rFonts w:ascii="Arial" w:hAnsi="Arial" w:cs="Arial"/>
          <w:b/>
          <w:szCs w:val="22"/>
        </w:rPr>
        <w:t xml:space="preserve"> et le support sont disponibles</w:t>
      </w:r>
      <w:r>
        <w:rPr>
          <w:rFonts w:ascii="Arial" w:hAnsi="Arial" w:cs="Arial"/>
          <w:b/>
          <w:szCs w:val="22"/>
        </w:rPr>
        <w:t>.</w:t>
      </w:r>
    </w:p>
    <w:p w14:paraId="683AD592" w14:textId="54FAD995" w:rsidR="00EB4C41" w:rsidRDefault="00EB4C41" w:rsidP="00B10ACC">
      <w:pPr>
        <w:ind w:right="1"/>
        <w:rPr>
          <w:rFonts w:ascii="Arial" w:hAnsi="Arial" w:cs="Arial"/>
          <w:b/>
          <w:bCs/>
          <w:szCs w:val="22"/>
        </w:rPr>
      </w:pPr>
    </w:p>
    <w:p w14:paraId="367A1135" w14:textId="77777777" w:rsidR="003B4762" w:rsidRPr="000A2043" w:rsidRDefault="003B4762" w:rsidP="00B10ACC">
      <w:pPr>
        <w:ind w:right="1"/>
        <w:rPr>
          <w:rFonts w:ascii="Arial" w:hAnsi="Arial" w:cs="Arial"/>
          <w:b/>
          <w:bCs/>
          <w:szCs w:val="22"/>
        </w:rPr>
      </w:pPr>
    </w:p>
    <w:p w14:paraId="537AA321" w14:textId="22D0F87D" w:rsidR="00EB4C41" w:rsidRPr="000A2043" w:rsidRDefault="00EB4C41" w:rsidP="00B10ACC">
      <w:pPr>
        <w:ind w:right="1"/>
        <w:rPr>
          <w:rFonts w:ascii="Arial" w:hAnsi="Arial" w:cs="Arial"/>
          <w:b/>
          <w:bCs/>
          <w:szCs w:val="22"/>
        </w:rPr>
      </w:pPr>
    </w:p>
    <w:p w14:paraId="45D9A289" w14:textId="0753A778" w:rsidR="00EB4C41" w:rsidRDefault="000A2043" w:rsidP="00B10ACC">
      <w:pPr>
        <w:ind w:right="1"/>
        <w:rPr>
          <w:rFonts w:ascii="Arial" w:hAnsi="Arial" w:cs="Arial"/>
          <w:b/>
          <w:bCs/>
          <w:szCs w:val="22"/>
        </w:rPr>
      </w:pPr>
      <w:r w:rsidRPr="000A2043">
        <w:rPr>
          <w:rFonts w:ascii="Arial" w:hAnsi="Arial" w:cs="Arial"/>
          <w:b/>
          <w:bCs/>
          <w:szCs w:val="22"/>
        </w:rPr>
        <w:t xml:space="preserve">Q1.5 </w:t>
      </w:r>
      <w:r>
        <w:rPr>
          <w:rFonts w:ascii="Arial" w:hAnsi="Arial" w:cs="Arial"/>
          <w:b/>
          <w:bCs/>
          <w:szCs w:val="22"/>
        </w:rPr>
        <w:t>–</w:t>
      </w:r>
      <w:r w:rsidRPr="000A2043">
        <w:rPr>
          <w:rFonts w:ascii="Arial" w:hAnsi="Arial" w:cs="Arial"/>
          <w:b/>
          <w:bCs/>
          <w:szCs w:val="22"/>
        </w:rPr>
        <w:t xml:space="preserve"> </w:t>
      </w:r>
      <w:r>
        <w:rPr>
          <w:rFonts w:ascii="Arial" w:hAnsi="Arial" w:cs="Arial"/>
          <w:b/>
          <w:bCs/>
          <w:szCs w:val="22"/>
        </w:rPr>
        <w:t>Le</w:t>
      </w:r>
      <w:r w:rsidR="003B4762">
        <w:rPr>
          <w:rFonts w:ascii="Arial" w:hAnsi="Arial" w:cs="Arial"/>
          <w:b/>
          <w:bCs/>
          <w:szCs w:val="22"/>
        </w:rPr>
        <w:t>s</w:t>
      </w:r>
      <w:r>
        <w:rPr>
          <w:rFonts w:ascii="Arial" w:hAnsi="Arial" w:cs="Arial"/>
          <w:b/>
          <w:bCs/>
          <w:szCs w:val="22"/>
        </w:rPr>
        <w:t xml:space="preserve"> composant</w:t>
      </w:r>
      <w:r w:rsidR="003B4762">
        <w:rPr>
          <w:rFonts w:ascii="Arial" w:hAnsi="Arial" w:cs="Arial"/>
          <w:b/>
          <w:bCs/>
          <w:szCs w:val="22"/>
        </w:rPr>
        <w:t>s</w:t>
      </w:r>
      <w:r>
        <w:rPr>
          <w:rFonts w:ascii="Arial" w:hAnsi="Arial" w:cs="Arial"/>
          <w:b/>
          <w:bCs/>
          <w:szCs w:val="22"/>
        </w:rPr>
        <w:t xml:space="preserve"> choisi</w:t>
      </w:r>
      <w:r w:rsidR="003B4762">
        <w:rPr>
          <w:rFonts w:ascii="Arial" w:hAnsi="Arial" w:cs="Arial"/>
          <w:b/>
          <w:bCs/>
          <w:szCs w:val="22"/>
        </w:rPr>
        <w:t>s</w:t>
      </w:r>
      <w:r>
        <w:rPr>
          <w:rFonts w:ascii="Arial" w:hAnsi="Arial" w:cs="Arial"/>
          <w:b/>
          <w:bCs/>
          <w:szCs w:val="22"/>
        </w:rPr>
        <w:t xml:space="preserve"> doi</w:t>
      </w:r>
      <w:r w:rsidR="003B4762">
        <w:rPr>
          <w:rFonts w:ascii="Arial" w:hAnsi="Arial" w:cs="Arial"/>
          <w:b/>
          <w:bCs/>
          <w:szCs w:val="22"/>
        </w:rPr>
        <w:t>ven</w:t>
      </w:r>
      <w:r>
        <w:rPr>
          <w:rFonts w:ascii="Arial" w:hAnsi="Arial" w:cs="Arial"/>
          <w:b/>
          <w:bCs/>
          <w:szCs w:val="22"/>
        </w:rPr>
        <w:t>t-il</w:t>
      </w:r>
      <w:r w:rsidR="003B4762">
        <w:rPr>
          <w:rFonts w:ascii="Arial" w:hAnsi="Arial" w:cs="Arial"/>
          <w:b/>
          <w:bCs/>
          <w:szCs w:val="22"/>
        </w:rPr>
        <w:t>s</w:t>
      </w:r>
      <w:r>
        <w:rPr>
          <w:rFonts w:ascii="Arial" w:hAnsi="Arial" w:cs="Arial"/>
          <w:b/>
          <w:bCs/>
          <w:szCs w:val="22"/>
        </w:rPr>
        <w:t xml:space="preserve"> être recommandé</w:t>
      </w:r>
      <w:r w:rsidR="003B4762">
        <w:rPr>
          <w:rFonts w:ascii="Arial" w:hAnsi="Arial" w:cs="Arial"/>
          <w:b/>
          <w:bCs/>
          <w:szCs w:val="22"/>
        </w:rPr>
        <w:t>s</w:t>
      </w:r>
      <w:r>
        <w:rPr>
          <w:rFonts w:ascii="Arial" w:hAnsi="Arial" w:cs="Arial"/>
          <w:b/>
          <w:bCs/>
          <w:szCs w:val="22"/>
        </w:rPr>
        <w:t xml:space="preserve"> pour être stocké ? Justifier votre réponse.</w:t>
      </w:r>
    </w:p>
    <w:p w14:paraId="6E820E6D" w14:textId="0E70533A" w:rsidR="000A2043" w:rsidRDefault="000A2043" w:rsidP="00B10ACC">
      <w:pPr>
        <w:ind w:right="1"/>
        <w:rPr>
          <w:rFonts w:ascii="Arial" w:hAnsi="Arial" w:cs="Arial"/>
          <w:b/>
          <w:bCs/>
          <w:szCs w:val="22"/>
        </w:rPr>
      </w:pPr>
    </w:p>
    <w:p w14:paraId="063593A4" w14:textId="506DBD90" w:rsidR="000A2043" w:rsidRDefault="000A2043" w:rsidP="00B10ACC">
      <w:pPr>
        <w:ind w:right="1"/>
        <w:rPr>
          <w:rFonts w:ascii="Arial" w:hAnsi="Arial" w:cs="Arial"/>
          <w:b/>
          <w:bCs/>
          <w:szCs w:val="22"/>
        </w:rPr>
      </w:pPr>
    </w:p>
    <w:p w14:paraId="1D0E25FD" w14:textId="42D42B3C" w:rsidR="000A2043" w:rsidRDefault="000A2043" w:rsidP="00B10ACC">
      <w:pPr>
        <w:ind w:right="1"/>
        <w:rPr>
          <w:rFonts w:ascii="Arial" w:hAnsi="Arial" w:cs="Arial"/>
          <w:b/>
          <w:bCs/>
          <w:szCs w:val="22"/>
        </w:rPr>
      </w:pPr>
    </w:p>
    <w:p w14:paraId="608B6BD8" w14:textId="5FB52F82" w:rsidR="000A2043" w:rsidRDefault="000A2043" w:rsidP="00B10ACC">
      <w:pPr>
        <w:ind w:right="1"/>
        <w:rPr>
          <w:rFonts w:ascii="Arial" w:hAnsi="Arial" w:cs="Arial"/>
          <w:b/>
          <w:bCs/>
          <w:szCs w:val="22"/>
        </w:rPr>
      </w:pPr>
    </w:p>
    <w:p w14:paraId="4FE7322E" w14:textId="737CF9A1" w:rsidR="00EB4C41" w:rsidRPr="000A2043" w:rsidRDefault="00EB4C41" w:rsidP="00B10ACC">
      <w:pPr>
        <w:ind w:right="1"/>
        <w:rPr>
          <w:rFonts w:ascii="Arial" w:hAnsi="Arial" w:cs="Arial"/>
          <w:b/>
          <w:bCs/>
          <w:szCs w:val="22"/>
        </w:rPr>
      </w:pPr>
    </w:p>
    <w:tbl>
      <w:tblPr>
        <w:tblpPr w:leftFromText="141" w:rightFromText="141" w:vertAnchor="text" w:horzAnchor="margin" w:tblpY="7"/>
        <w:tblW w:w="9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"/>
        <w:gridCol w:w="4355"/>
        <w:gridCol w:w="1701"/>
        <w:gridCol w:w="2552"/>
      </w:tblGrid>
      <w:tr w:rsidR="000A2043" w:rsidRPr="008158D3" w14:paraId="3F74A9A7" w14:textId="77777777" w:rsidTr="00E15276">
        <w:tc>
          <w:tcPr>
            <w:tcW w:w="988" w:type="dxa"/>
            <w:vAlign w:val="center"/>
          </w:tcPr>
          <w:p w14:paraId="2EAAEB6A" w14:textId="21CDFA69" w:rsidR="000A2043" w:rsidRPr="008158D3" w:rsidRDefault="000A2043" w:rsidP="00E15276">
            <w:pPr>
              <w:jc w:val="center"/>
              <w:rPr>
                <w:rFonts w:ascii="Arial" w:hAnsi="Arial" w:cs="Arial"/>
                <w:b/>
                <w:szCs w:val="22"/>
              </w:rPr>
            </w:pPr>
            <w:r w:rsidRPr="008158D3">
              <w:rPr>
                <w:rFonts w:ascii="Arial" w:hAnsi="Arial" w:cs="Arial"/>
                <w:b/>
                <w:szCs w:val="22"/>
              </w:rPr>
              <w:t>Q</w:t>
            </w:r>
            <w:r>
              <w:rPr>
                <w:rFonts w:ascii="Arial" w:hAnsi="Arial" w:cs="Arial"/>
                <w:b/>
                <w:szCs w:val="22"/>
              </w:rPr>
              <w:t>2</w:t>
            </w:r>
          </w:p>
        </w:tc>
        <w:tc>
          <w:tcPr>
            <w:tcW w:w="4355" w:type="dxa"/>
            <w:vAlign w:val="center"/>
          </w:tcPr>
          <w:p w14:paraId="6E160B62" w14:textId="16613506" w:rsidR="000A2043" w:rsidRPr="008158D3" w:rsidRDefault="000A2043" w:rsidP="00E15276">
            <w:pPr>
              <w:ind w:left="-52"/>
              <w:jc w:val="center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Planification de l’intervention</w:t>
            </w:r>
          </w:p>
        </w:tc>
        <w:tc>
          <w:tcPr>
            <w:tcW w:w="1701" w:type="dxa"/>
            <w:vAlign w:val="center"/>
          </w:tcPr>
          <w:p w14:paraId="5EBFB28C" w14:textId="14E9D607" w:rsidR="000A2043" w:rsidRPr="009E4DB9" w:rsidRDefault="000A2043" w:rsidP="00E15276">
            <w:pPr>
              <w:ind w:left="-86"/>
              <w:jc w:val="center"/>
              <w:rPr>
                <w:rFonts w:ascii="Arial" w:hAnsi="Arial" w:cs="Arial"/>
                <w:b/>
                <w:color w:val="FF0000"/>
                <w:szCs w:val="22"/>
              </w:rPr>
            </w:pPr>
            <w:r w:rsidRPr="00500BF9">
              <w:rPr>
                <w:rFonts w:ascii="Arial" w:hAnsi="Arial" w:cs="Arial"/>
                <w:b/>
                <w:color w:val="000000" w:themeColor="text1"/>
                <w:szCs w:val="22"/>
              </w:rPr>
              <w:t xml:space="preserve">DTR </w:t>
            </w:r>
            <w:r w:rsidR="00D54CF4">
              <w:rPr>
                <w:rFonts w:ascii="Arial" w:hAnsi="Arial" w:cs="Arial"/>
                <w:b/>
                <w:color w:val="000000" w:themeColor="text1"/>
                <w:szCs w:val="22"/>
              </w:rPr>
              <w:t>13/19</w:t>
            </w:r>
            <w:r w:rsidRPr="00EF37F5">
              <w:rPr>
                <w:rFonts w:ascii="Arial" w:hAnsi="Arial" w:cs="Arial"/>
                <w:b/>
                <w:color w:val="000000" w:themeColor="text1"/>
                <w:szCs w:val="22"/>
              </w:rPr>
              <w:t> </w:t>
            </w:r>
          </w:p>
        </w:tc>
        <w:tc>
          <w:tcPr>
            <w:tcW w:w="2552" w:type="dxa"/>
            <w:vAlign w:val="center"/>
          </w:tcPr>
          <w:p w14:paraId="7B31A01D" w14:textId="77777777" w:rsidR="000A2043" w:rsidRPr="00D859EC" w:rsidRDefault="000A2043" w:rsidP="00E15276">
            <w:pPr>
              <w:ind w:left="-115"/>
              <w:jc w:val="center"/>
              <w:rPr>
                <w:rFonts w:ascii="Arial" w:hAnsi="Arial" w:cs="Arial"/>
                <w:b/>
                <w:color w:val="000000" w:themeColor="text1"/>
                <w:szCs w:val="22"/>
              </w:rPr>
            </w:pPr>
            <w:r w:rsidRPr="00D859EC">
              <w:rPr>
                <w:rFonts w:ascii="Arial" w:hAnsi="Arial" w:cs="Arial"/>
                <w:b/>
                <w:color w:val="000000" w:themeColor="text1"/>
                <w:szCs w:val="22"/>
              </w:rPr>
              <w:t>Temps conseillé :</w:t>
            </w:r>
          </w:p>
          <w:p w14:paraId="39D87105" w14:textId="7981AD95" w:rsidR="000A2043" w:rsidRPr="009E4DB9" w:rsidRDefault="000E7C14" w:rsidP="00E15276">
            <w:pPr>
              <w:ind w:left="-115"/>
              <w:jc w:val="center"/>
              <w:rPr>
                <w:rFonts w:ascii="Arial" w:hAnsi="Arial" w:cs="Arial"/>
                <w:b/>
                <w:color w:val="FF0000"/>
                <w:szCs w:val="22"/>
              </w:rPr>
            </w:pPr>
            <w:r>
              <w:rPr>
                <w:rFonts w:ascii="Arial" w:hAnsi="Arial" w:cs="Arial"/>
                <w:b/>
                <w:color w:val="000000" w:themeColor="text1"/>
                <w:szCs w:val="22"/>
              </w:rPr>
              <w:t>10  minutes</w:t>
            </w:r>
          </w:p>
        </w:tc>
      </w:tr>
    </w:tbl>
    <w:p w14:paraId="1C819D69" w14:textId="6D313261" w:rsidR="00EB4C41" w:rsidRDefault="00EB4C41" w:rsidP="00B10ACC">
      <w:pPr>
        <w:ind w:right="1"/>
        <w:rPr>
          <w:rFonts w:ascii="Arial" w:hAnsi="Arial" w:cs="Arial"/>
          <w:b/>
          <w:bCs/>
          <w:szCs w:val="22"/>
        </w:rPr>
      </w:pPr>
    </w:p>
    <w:p w14:paraId="02063BB5" w14:textId="7CF8988F" w:rsidR="000A2043" w:rsidRDefault="000A2043" w:rsidP="00B10ACC">
      <w:pPr>
        <w:ind w:right="1"/>
        <w:rPr>
          <w:rFonts w:ascii="Arial" w:hAnsi="Arial" w:cs="Arial"/>
          <w:b/>
          <w:bCs/>
          <w:szCs w:val="22"/>
        </w:rPr>
      </w:pPr>
      <w:r>
        <w:rPr>
          <w:rFonts w:ascii="Arial" w:hAnsi="Arial" w:cs="Arial"/>
          <w:b/>
          <w:bCs/>
          <w:szCs w:val="22"/>
        </w:rPr>
        <w:t>Q2.1 – Rechercher sur la demande d’intervention, le temps octroy</w:t>
      </w:r>
      <w:r w:rsidR="00D26865">
        <w:rPr>
          <w:rFonts w:ascii="Arial" w:hAnsi="Arial" w:cs="Arial"/>
          <w:b/>
          <w:bCs/>
          <w:szCs w:val="22"/>
        </w:rPr>
        <w:t>é</w:t>
      </w:r>
      <w:r>
        <w:rPr>
          <w:rFonts w:ascii="Arial" w:hAnsi="Arial" w:cs="Arial"/>
          <w:b/>
          <w:bCs/>
          <w:szCs w:val="22"/>
        </w:rPr>
        <w:t xml:space="preserve"> pour réaliser l’intervention.</w:t>
      </w:r>
    </w:p>
    <w:p w14:paraId="197A8A48" w14:textId="77777777" w:rsidR="000A2043" w:rsidRDefault="000A2043" w:rsidP="00B10ACC">
      <w:pPr>
        <w:ind w:right="1"/>
        <w:rPr>
          <w:rFonts w:ascii="Arial" w:hAnsi="Arial" w:cs="Arial"/>
          <w:b/>
          <w:bCs/>
          <w:szCs w:val="22"/>
        </w:rPr>
      </w:pPr>
    </w:p>
    <w:p w14:paraId="5E1D3DFB" w14:textId="39D1A8AE" w:rsidR="000A2043" w:rsidRDefault="007015DD" w:rsidP="00B10ACC">
      <w:pPr>
        <w:ind w:right="1"/>
        <w:rPr>
          <w:rFonts w:ascii="Arial" w:hAnsi="Arial" w:cs="Arial"/>
          <w:b/>
          <w:bCs/>
          <w:szCs w:val="22"/>
        </w:rPr>
      </w:pPr>
      <w:r>
        <w:rPr>
          <w:rFonts w:ascii="Arial" w:hAnsi="Arial" w:cs="Arial"/>
          <w:b/>
          <w:bCs/>
          <w:szCs w:val="22"/>
        </w:rPr>
        <w:t>Temps prévus</w:t>
      </w:r>
      <w:r w:rsidR="000A2043">
        <w:rPr>
          <w:rFonts w:ascii="Arial" w:hAnsi="Arial" w:cs="Arial"/>
          <w:b/>
          <w:bCs/>
          <w:szCs w:val="22"/>
        </w:rPr>
        <w:t xml:space="preserve"> pour l’intervention : …………………….</w:t>
      </w:r>
    </w:p>
    <w:p w14:paraId="7DAD8AA6" w14:textId="05AD0B21" w:rsidR="000A2043" w:rsidRDefault="000A2043" w:rsidP="00B10ACC">
      <w:pPr>
        <w:ind w:right="1"/>
        <w:rPr>
          <w:rFonts w:ascii="Arial" w:hAnsi="Arial" w:cs="Arial"/>
          <w:b/>
          <w:bCs/>
          <w:szCs w:val="22"/>
        </w:rPr>
      </w:pPr>
    </w:p>
    <w:p w14:paraId="5A90982D" w14:textId="782AD01C" w:rsidR="000A2043" w:rsidRDefault="000A2043" w:rsidP="00B10ACC">
      <w:pPr>
        <w:ind w:right="1"/>
        <w:rPr>
          <w:rFonts w:ascii="Arial" w:hAnsi="Arial" w:cs="Arial"/>
          <w:b/>
          <w:bCs/>
          <w:szCs w:val="22"/>
        </w:rPr>
      </w:pPr>
    </w:p>
    <w:p w14:paraId="1D7EB33E" w14:textId="759CA724" w:rsidR="000A2043" w:rsidRDefault="000A2043" w:rsidP="00B10ACC">
      <w:pPr>
        <w:ind w:right="1"/>
        <w:rPr>
          <w:rFonts w:ascii="Arial" w:hAnsi="Arial" w:cs="Arial"/>
          <w:b/>
          <w:bCs/>
          <w:szCs w:val="22"/>
        </w:rPr>
      </w:pPr>
      <w:r>
        <w:rPr>
          <w:rFonts w:ascii="Arial" w:hAnsi="Arial" w:cs="Arial"/>
          <w:b/>
          <w:bCs/>
          <w:szCs w:val="22"/>
        </w:rPr>
        <w:t>Q2.2 – En fonction des différentes disponibilités des intervenants et des conditions imposées, compléter le planning</w:t>
      </w:r>
      <w:r w:rsidR="007015DD">
        <w:rPr>
          <w:rFonts w:ascii="Arial" w:hAnsi="Arial" w:cs="Arial"/>
          <w:b/>
          <w:bCs/>
          <w:szCs w:val="22"/>
        </w:rPr>
        <w:t xml:space="preserve"> (Ligne L2)</w:t>
      </w:r>
      <w:r>
        <w:rPr>
          <w:rFonts w:ascii="Arial" w:hAnsi="Arial" w:cs="Arial"/>
          <w:b/>
          <w:bCs/>
          <w:szCs w:val="22"/>
        </w:rPr>
        <w:t>.</w:t>
      </w:r>
    </w:p>
    <w:p w14:paraId="7835F5E9" w14:textId="77777777" w:rsidR="000A2043" w:rsidRDefault="000A2043" w:rsidP="00B10ACC">
      <w:pPr>
        <w:ind w:right="1"/>
        <w:rPr>
          <w:rFonts w:ascii="Arial" w:hAnsi="Arial" w:cs="Arial"/>
          <w:b/>
          <w:bCs/>
          <w:szCs w:val="22"/>
        </w:rPr>
      </w:pPr>
    </w:p>
    <w:p w14:paraId="1366AC2D" w14:textId="28C730F5" w:rsidR="000A2043" w:rsidRPr="00CE2DF4" w:rsidRDefault="000A2043" w:rsidP="000A2043">
      <w:pPr>
        <w:pStyle w:val="Paragraphedeliste"/>
        <w:numPr>
          <w:ilvl w:val="0"/>
          <w:numId w:val="45"/>
        </w:numPr>
        <w:ind w:right="1"/>
        <w:rPr>
          <w:rFonts w:ascii="Arial" w:hAnsi="Arial" w:cs="Arial"/>
          <w:b/>
          <w:bCs/>
          <w:sz w:val="24"/>
          <w:szCs w:val="28"/>
        </w:rPr>
      </w:pPr>
      <w:r w:rsidRPr="00CE2DF4">
        <w:rPr>
          <w:rFonts w:ascii="Arial" w:hAnsi="Arial" w:cs="Arial"/>
          <w:b/>
          <w:bCs/>
          <w:sz w:val="24"/>
          <w:szCs w:val="28"/>
        </w:rPr>
        <w:t>Vous devez effectuer la sécurisation de votre intervention</w:t>
      </w:r>
      <w:r w:rsidR="00CE2DF4" w:rsidRPr="00CE2DF4">
        <w:rPr>
          <w:rFonts w:ascii="Arial" w:hAnsi="Arial" w:cs="Arial"/>
          <w:b/>
          <w:bCs/>
          <w:sz w:val="24"/>
          <w:szCs w:val="28"/>
        </w:rPr>
        <w:t>.</w:t>
      </w:r>
      <w:r w:rsidRPr="00CE2DF4">
        <w:rPr>
          <w:rFonts w:ascii="Arial" w:hAnsi="Arial" w:cs="Arial"/>
          <w:b/>
          <w:bCs/>
          <w:sz w:val="24"/>
          <w:szCs w:val="28"/>
        </w:rPr>
        <w:t xml:space="preserve"> </w:t>
      </w:r>
    </w:p>
    <w:p w14:paraId="6484A822" w14:textId="4483AFD2" w:rsidR="00CE2DF4" w:rsidRPr="00CE2DF4" w:rsidRDefault="00CE2DF4" w:rsidP="000A2043">
      <w:pPr>
        <w:pStyle w:val="Paragraphedeliste"/>
        <w:numPr>
          <w:ilvl w:val="0"/>
          <w:numId w:val="45"/>
        </w:numPr>
        <w:ind w:right="1"/>
        <w:rPr>
          <w:rFonts w:ascii="Arial" w:hAnsi="Arial" w:cs="Arial"/>
          <w:b/>
          <w:bCs/>
          <w:sz w:val="24"/>
          <w:szCs w:val="28"/>
        </w:rPr>
      </w:pPr>
      <w:r w:rsidRPr="00CE2DF4">
        <w:rPr>
          <w:rFonts w:ascii="Arial" w:hAnsi="Arial" w:cs="Arial"/>
          <w:b/>
          <w:bCs/>
          <w:sz w:val="24"/>
          <w:szCs w:val="28"/>
        </w:rPr>
        <w:t xml:space="preserve">Vous </w:t>
      </w:r>
      <w:r>
        <w:rPr>
          <w:rFonts w:ascii="Arial" w:hAnsi="Arial" w:cs="Arial"/>
          <w:b/>
          <w:bCs/>
          <w:sz w:val="24"/>
          <w:szCs w:val="28"/>
        </w:rPr>
        <w:t>commencerez à intervenir</w:t>
      </w:r>
      <w:r w:rsidRPr="00CE2DF4">
        <w:rPr>
          <w:rFonts w:ascii="Arial" w:hAnsi="Arial" w:cs="Arial"/>
          <w:b/>
          <w:bCs/>
          <w:sz w:val="24"/>
          <w:szCs w:val="28"/>
        </w:rPr>
        <w:t xml:space="preserve"> en </w:t>
      </w:r>
      <w:r>
        <w:rPr>
          <w:rFonts w:ascii="Arial" w:hAnsi="Arial" w:cs="Arial"/>
          <w:b/>
          <w:bCs/>
          <w:sz w:val="24"/>
          <w:szCs w:val="28"/>
        </w:rPr>
        <w:t>amont du</w:t>
      </w:r>
      <w:r w:rsidRPr="00CE2DF4">
        <w:rPr>
          <w:rFonts w:ascii="Arial" w:hAnsi="Arial" w:cs="Arial"/>
          <w:b/>
          <w:bCs/>
          <w:sz w:val="24"/>
          <w:szCs w:val="28"/>
        </w:rPr>
        <w:t xml:space="preserve"> mécanicien.</w:t>
      </w:r>
    </w:p>
    <w:p w14:paraId="3713364B" w14:textId="6A9A616E" w:rsidR="00CE2DF4" w:rsidRDefault="00CE2DF4" w:rsidP="000A2043">
      <w:pPr>
        <w:pStyle w:val="Paragraphedeliste"/>
        <w:numPr>
          <w:ilvl w:val="0"/>
          <w:numId w:val="45"/>
        </w:numPr>
        <w:ind w:right="1"/>
        <w:rPr>
          <w:rFonts w:ascii="Arial" w:hAnsi="Arial" w:cs="Arial"/>
          <w:b/>
          <w:bCs/>
          <w:sz w:val="24"/>
          <w:szCs w:val="28"/>
        </w:rPr>
      </w:pPr>
      <w:r w:rsidRPr="00CE2DF4">
        <w:rPr>
          <w:rFonts w:ascii="Arial" w:hAnsi="Arial" w:cs="Arial"/>
          <w:b/>
          <w:bCs/>
          <w:sz w:val="24"/>
          <w:szCs w:val="28"/>
        </w:rPr>
        <w:t>L’intervention étant d’ordre électrique, vous devez posséder un titre d’habilitation que vous noterez dans la case correspondante.</w:t>
      </w:r>
    </w:p>
    <w:p w14:paraId="3F98A89B" w14:textId="2A7F861F" w:rsidR="00CE2DF4" w:rsidRPr="00CE2DF4" w:rsidRDefault="00CE2DF4" w:rsidP="000A2043">
      <w:pPr>
        <w:pStyle w:val="Paragraphedeliste"/>
        <w:numPr>
          <w:ilvl w:val="0"/>
          <w:numId w:val="45"/>
        </w:numPr>
        <w:ind w:right="1"/>
        <w:rPr>
          <w:rFonts w:ascii="Arial" w:hAnsi="Arial" w:cs="Arial"/>
          <w:b/>
          <w:bCs/>
          <w:sz w:val="24"/>
          <w:szCs w:val="28"/>
        </w:rPr>
      </w:pPr>
      <w:r>
        <w:rPr>
          <w:rFonts w:ascii="Arial" w:hAnsi="Arial" w:cs="Arial"/>
          <w:b/>
          <w:bCs/>
          <w:sz w:val="24"/>
          <w:szCs w:val="28"/>
        </w:rPr>
        <w:t>L’intervention doit être réalisée pendant la période d’arrêt du PALETTICC de 9h00 à 13h00.</w:t>
      </w:r>
    </w:p>
    <w:p w14:paraId="6CED7754" w14:textId="2750D31C" w:rsidR="00CE2DF4" w:rsidRDefault="00CE2DF4" w:rsidP="00CE2DF4">
      <w:pPr>
        <w:ind w:right="1"/>
        <w:rPr>
          <w:rFonts w:ascii="Arial" w:hAnsi="Arial" w:cs="Arial"/>
          <w:b/>
          <w:bCs/>
          <w:sz w:val="32"/>
          <w:szCs w:val="28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697"/>
        <w:gridCol w:w="1943"/>
        <w:gridCol w:w="1995"/>
        <w:gridCol w:w="627"/>
        <w:gridCol w:w="627"/>
        <w:gridCol w:w="805"/>
        <w:gridCol w:w="805"/>
        <w:gridCol w:w="805"/>
        <w:gridCol w:w="805"/>
        <w:gridCol w:w="805"/>
      </w:tblGrid>
      <w:tr w:rsidR="007015DD" w14:paraId="1168ABAE" w14:textId="66327E39" w:rsidTr="007015DD">
        <w:tc>
          <w:tcPr>
            <w:tcW w:w="1036" w:type="dxa"/>
            <w:vMerge w:val="restart"/>
          </w:tcPr>
          <w:p w14:paraId="72D0731F" w14:textId="5EFA4231" w:rsidR="007015DD" w:rsidRDefault="007015DD" w:rsidP="007015DD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</w:p>
        </w:tc>
        <w:tc>
          <w:tcPr>
            <w:tcW w:w="1653" w:type="dxa"/>
            <w:vMerge w:val="restart"/>
            <w:vAlign w:val="center"/>
          </w:tcPr>
          <w:p w14:paraId="1A0A8F6B" w14:textId="5E3A04A1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  <w:r>
              <w:rPr>
                <w:rFonts w:ascii="Arial" w:hAnsi="Arial" w:cs="Arial"/>
                <w:b/>
                <w:bCs/>
                <w:sz w:val="32"/>
                <w:szCs w:val="28"/>
              </w:rPr>
              <w:t>Intervenant</w:t>
            </w:r>
          </w:p>
        </w:tc>
        <w:tc>
          <w:tcPr>
            <w:tcW w:w="2105" w:type="dxa"/>
            <w:vMerge w:val="restart"/>
            <w:vAlign w:val="center"/>
          </w:tcPr>
          <w:p w14:paraId="222CB425" w14:textId="5088C92C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  <w:r>
              <w:rPr>
                <w:rFonts w:ascii="Arial" w:hAnsi="Arial" w:cs="Arial"/>
                <w:b/>
                <w:bCs/>
                <w:sz w:val="32"/>
                <w:szCs w:val="28"/>
              </w:rPr>
              <w:t>Habilitation</w:t>
            </w:r>
          </w:p>
        </w:tc>
        <w:tc>
          <w:tcPr>
            <w:tcW w:w="5120" w:type="dxa"/>
            <w:gridSpan w:val="7"/>
            <w:vAlign w:val="center"/>
          </w:tcPr>
          <w:p w14:paraId="3A214033" w14:textId="7870A437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  <w:r>
              <w:rPr>
                <w:rFonts w:ascii="Arial" w:hAnsi="Arial" w:cs="Arial"/>
                <w:b/>
                <w:bCs/>
                <w:sz w:val="32"/>
                <w:szCs w:val="28"/>
              </w:rPr>
              <w:t>Planning PALETTICC</w:t>
            </w:r>
          </w:p>
        </w:tc>
      </w:tr>
      <w:tr w:rsidR="007015DD" w14:paraId="05439142" w14:textId="28A8C928" w:rsidTr="007015DD">
        <w:tc>
          <w:tcPr>
            <w:tcW w:w="1036" w:type="dxa"/>
            <w:vMerge/>
          </w:tcPr>
          <w:p w14:paraId="6335A9FA" w14:textId="77777777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</w:p>
        </w:tc>
        <w:tc>
          <w:tcPr>
            <w:tcW w:w="1653" w:type="dxa"/>
            <w:vMerge/>
            <w:vAlign w:val="center"/>
          </w:tcPr>
          <w:p w14:paraId="3E631B56" w14:textId="41DD55E9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</w:p>
        </w:tc>
        <w:tc>
          <w:tcPr>
            <w:tcW w:w="2105" w:type="dxa"/>
            <w:vMerge/>
            <w:vAlign w:val="center"/>
          </w:tcPr>
          <w:p w14:paraId="7B1C949F" w14:textId="77777777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</w:p>
        </w:tc>
        <w:tc>
          <w:tcPr>
            <w:tcW w:w="610" w:type="dxa"/>
            <w:vAlign w:val="center"/>
          </w:tcPr>
          <w:p w14:paraId="127E8490" w14:textId="38DE53AB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  <w:r>
              <w:rPr>
                <w:rFonts w:ascii="Arial" w:hAnsi="Arial" w:cs="Arial"/>
                <w:b/>
                <w:bCs/>
                <w:sz w:val="32"/>
                <w:szCs w:val="28"/>
              </w:rPr>
              <w:t>8H</w:t>
            </w:r>
          </w:p>
        </w:tc>
        <w:tc>
          <w:tcPr>
            <w:tcW w:w="610" w:type="dxa"/>
            <w:vAlign w:val="center"/>
          </w:tcPr>
          <w:p w14:paraId="1AB031E6" w14:textId="15C660BC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  <w:r>
              <w:rPr>
                <w:rFonts w:ascii="Arial" w:hAnsi="Arial" w:cs="Arial"/>
                <w:b/>
                <w:bCs/>
                <w:sz w:val="32"/>
                <w:szCs w:val="28"/>
              </w:rPr>
              <w:t>9H</w:t>
            </w:r>
          </w:p>
        </w:tc>
        <w:tc>
          <w:tcPr>
            <w:tcW w:w="780" w:type="dxa"/>
            <w:vAlign w:val="center"/>
          </w:tcPr>
          <w:p w14:paraId="7477171F" w14:textId="3502EF49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  <w:r>
              <w:rPr>
                <w:rFonts w:ascii="Arial" w:hAnsi="Arial" w:cs="Arial"/>
                <w:b/>
                <w:bCs/>
                <w:sz w:val="32"/>
                <w:szCs w:val="28"/>
              </w:rPr>
              <w:t>10H</w:t>
            </w:r>
          </w:p>
        </w:tc>
        <w:tc>
          <w:tcPr>
            <w:tcW w:w="780" w:type="dxa"/>
            <w:vAlign w:val="center"/>
          </w:tcPr>
          <w:p w14:paraId="17BF06E9" w14:textId="57315C64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  <w:r>
              <w:rPr>
                <w:rFonts w:ascii="Arial" w:hAnsi="Arial" w:cs="Arial"/>
                <w:b/>
                <w:bCs/>
                <w:sz w:val="32"/>
                <w:szCs w:val="28"/>
              </w:rPr>
              <w:t>11H</w:t>
            </w:r>
          </w:p>
        </w:tc>
        <w:tc>
          <w:tcPr>
            <w:tcW w:w="780" w:type="dxa"/>
            <w:vAlign w:val="center"/>
          </w:tcPr>
          <w:p w14:paraId="1678DBDC" w14:textId="545C77B1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  <w:r>
              <w:rPr>
                <w:rFonts w:ascii="Arial" w:hAnsi="Arial" w:cs="Arial"/>
                <w:b/>
                <w:bCs/>
                <w:sz w:val="32"/>
                <w:szCs w:val="28"/>
              </w:rPr>
              <w:t>12H</w:t>
            </w:r>
          </w:p>
        </w:tc>
        <w:tc>
          <w:tcPr>
            <w:tcW w:w="780" w:type="dxa"/>
            <w:vAlign w:val="center"/>
          </w:tcPr>
          <w:p w14:paraId="359737C7" w14:textId="3463B5E9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  <w:r>
              <w:rPr>
                <w:rFonts w:ascii="Arial" w:hAnsi="Arial" w:cs="Arial"/>
                <w:b/>
                <w:bCs/>
                <w:sz w:val="32"/>
                <w:szCs w:val="28"/>
              </w:rPr>
              <w:t>13H</w:t>
            </w:r>
          </w:p>
        </w:tc>
        <w:tc>
          <w:tcPr>
            <w:tcW w:w="780" w:type="dxa"/>
          </w:tcPr>
          <w:p w14:paraId="6E39DB32" w14:textId="6E1F5355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  <w:r>
              <w:rPr>
                <w:rFonts w:ascii="Arial" w:hAnsi="Arial" w:cs="Arial"/>
                <w:b/>
                <w:bCs/>
                <w:sz w:val="32"/>
                <w:szCs w:val="28"/>
              </w:rPr>
              <w:t>14H</w:t>
            </w:r>
          </w:p>
        </w:tc>
      </w:tr>
      <w:tr w:rsidR="007015DD" w14:paraId="314CB581" w14:textId="3C9AFAEF" w:rsidTr="007015DD">
        <w:tc>
          <w:tcPr>
            <w:tcW w:w="1036" w:type="dxa"/>
          </w:tcPr>
          <w:p w14:paraId="1224D8AD" w14:textId="04F5F8E0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  <w:r>
              <w:rPr>
                <w:rFonts w:ascii="Arial" w:hAnsi="Arial" w:cs="Arial"/>
                <w:b/>
                <w:bCs/>
                <w:sz w:val="32"/>
                <w:szCs w:val="28"/>
              </w:rPr>
              <w:t>L1</w:t>
            </w:r>
          </w:p>
        </w:tc>
        <w:tc>
          <w:tcPr>
            <w:tcW w:w="1653" w:type="dxa"/>
          </w:tcPr>
          <w:p w14:paraId="17E85AA2" w14:textId="1CC6CFF6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  <w:r>
              <w:rPr>
                <w:rFonts w:ascii="Arial" w:hAnsi="Arial" w:cs="Arial"/>
                <w:b/>
                <w:bCs/>
                <w:sz w:val="32"/>
                <w:szCs w:val="28"/>
              </w:rPr>
              <w:t>Mécanicien</w:t>
            </w:r>
          </w:p>
        </w:tc>
        <w:tc>
          <w:tcPr>
            <w:tcW w:w="2105" w:type="dxa"/>
          </w:tcPr>
          <w:p w14:paraId="47E9BE63" w14:textId="5BE98515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  <w:r>
              <w:rPr>
                <w:rFonts w:ascii="Arial" w:hAnsi="Arial" w:cs="Arial"/>
                <w:b/>
                <w:bCs/>
                <w:sz w:val="32"/>
                <w:szCs w:val="28"/>
              </w:rPr>
              <w:t>B0</w:t>
            </w:r>
          </w:p>
        </w:tc>
        <w:tc>
          <w:tcPr>
            <w:tcW w:w="610" w:type="dxa"/>
          </w:tcPr>
          <w:p w14:paraId="6D39A504" w14:textId="77777777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</w:p>
        </w:tc>
        <w:tc>
          <w:tcPr>
            <w:tcW w:w="610" w:type="dxa"/>
          </w:tcPr>
          <w:p w14:paraId="577C8E7A" w14:textId="77777777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</w:p>
        </w:tc>
        <w:tc>
          <w:tcPr>
            <w:tcW w:w="780" w:type="dxa"/>
            <w:shd w:val="clear" w:color="auto" w:fill="A6A6A6" w:themeFill="background1" w:themeFillShade="A6"/>
          </w:tcPr>
          <w:p w14:paraId="6072BA41" w14:textId="77777777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</w:p>
        </w:tc>
        <w:tc>
          <w:tcPr>
            <w:tcW w:w="780" w:type="dxa"/>
            <w:shd w:val="clear" w:color="auto" w:fill="A6A6A6" w:themeFill="background1" w:themeFillShade="A6"/>
          </w:tcPr>
          <w:p w14:paraId="2C604AF2" w14:textId="77777777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</w:p>
        </w:tc>
        <w:tc>
          <w:tcPr>
            <w:tcW w:w="780" w:type="dxa"/>
            <w:shd w:val="clear" w:color="auto" w:fill="A6A6A6" w:themeFill="background1" w:themeFillShade="A6"/>
          </w:tcPr>
          <w:p w14:paraId="0527FF02" w14:textId="77777777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</w:p>
        </w:tc>
        <w:tc>
          <w:tcPr>
            <w:tcW w:w="780" w:type="dxa"/>
            <w:shd w:val="clear" w:color="auto" w:fill="A6A6A6" w:themeFill="background1" w:themeFillShade="A6"/>
          </w:tcPr>
          <w:p w14:paraId="6A6EA213" w14:textId="77777777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</w:p>
        </w:tc>
        <w:tc>
          <w:tcPr>
            <w:tcW w:w="780" w:type="dxa"/>
            <w:shd w:val="clear" w:color="auto" w:fill="FFFFFF" w:themeFill="background1"/>
          </w:tcPr>
          <w:p w14:paraId="209980B6" w14:textId="77777777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</w:p>
        </w:tc>
      </w:tr>
      <w:tr w:rsidR="007015DD" w14:paraId="168D5759" w14:textId="3BEB9072" w:rsidTr="007015DD">
        <w:tc>
          <w:tcPr>
            <w:tcW w:w="1036" w:type="dxa"/>
          </w:tcPr>
          <w:p w14:paraId="4FE7C712" w14:textId="5B9FC7A5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  <w:r>
              <w:rPr>
                <w:rFonts w:ascii="Arial" w:hAnsi="Arial" w:cs="Arial"/>
                <w:b/>
                <w:bCs/>
                <w:sz w:val="32"/>
                <w:szCs w:val="28"/>
              </w:rPr>
              <w:t>L2</w:t>
            </w:r>
          </w:p>
        </w:tc>
        <w:tc>
          <w:tcPr>
            <w:tcW w:w="1653" w:type="dxa"/>
          </w:tcPr>
          <w:p w14:paraId="3E12C9F7" w14:textId="2A992331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  <w:r>
              <w:rPr>
                <w:rFonts w:ascii="Arial" w:hAnsi="Arial" w:cs="Arial"/>
                <w:b/>
                <w:bCs/>
                <w:sz w:val="32"/>
                <w:szCs w:val="28"/>
              </w:rPr>
              <w:t>Vous</w:t>
            </w:r>
          </w:p>
        </w:tc>
        <w:tc>
          <w:tcPr>
            <w:tcW w:w="2105" w:type="dxa"/>
          </w:tcPr>
          <w:p w14:paraId="71DAD24F" w14:textId="77777777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</w:p>
        </w:tc>
        <w:tc>
          <w:tcPr>
            <w:tcW w:w="610" w:type="dxa"/>
          </w:tcPr>
          <w:p w14:paraId="72C308C6" w14:textId="77777777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</w:p>
        </w:tc>
        <w:tc>
          <w:tcPr>
            <w:tcW w:w="610" w:type="dxa"/>
          </w:tcPr>
          <w:p w14:paraId="3F34794F" w14:textId="77777777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</w:p>
        </w:tc>
        <w:tc>
          <w:tcPr>
            <w:tcW w:w="780" w:type="dxa"/>
          </w:tcPr>
          <w:p w14:paraId="5B1E9C65" w14:textId="77777777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</w:p>
        </w:tc>
        <w:tc>
          <w:tcPr>
            <w:tcW w:w="780" w:type="dxa"/>
          </w:tcPr>
          <w:p w14:paraId="4062C095" w14:textId="77777777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</w:p>
        </w:tc>
        <w:tc>
          <w:tcPr>
            <w:tcW w:w="780" w:type="dxa"/>
          </w:tcPr>
          <w:p w14:paraId="2782F191" w14:textId="77777777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</w:p>
        </w:tc>
        <w:tc>
          <w:tcPr>
            <w:tcW w:w="780" w:type="dxa"/>
          </w:tcPr>
          <w:p w14:paraId="657A0E8E" w14:textId="77777777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</w:p>
        </w:tc>
        <w:tc>
          <w:tcPr>
            <w:tcW w:w="780" w:type="dxa"/>
          </w:tcPr>
          <w:p w14:paraId="57114672" w14:textId="77777777" w:rsidR="007015DD" w:rsidRDefault="007015DD" w:rsidP="00CE2DF4">
            <w:pPr>
              <w:ind w:right="1"/>
              <w:jc w:val="center"/>
              <w:rPr>
                <w:rFonts w:ascii="Arial" w:hAnsi="Arial" w:cs="Arial"/>
                <w:b/>
                <w:bCs/>
                <w:sz w:val="32"/>
                <w:szCs w:val="28"/>
              </w:rPr>
            </w:pPr>
          </w:p>
        </w:tc>
      </w:tr>
    </w:tbl>
    <w:p w14:paraId="62BF93EA" w14:textId="6BD54B7A" w:rsidR="00CE2DF4" w:rsidRDefault="00CE2DF4" w:rsidP="00CE2DF4">
      <w:pPr>
        <w:ind w:right="1"/>
        <w:rPr>
          <w:rFonts w:ascii="Arial" w:hAnsi="Arial" w:cs="Arial"/>
          <w:b/>
          <w:bCs/>
          <w:sz w:val="32"/>
          <w:szCs w:val="28"/>
        </w:rPr>
      </w:pPr>
    </w:p>
    <w:p w14:paraId="70BD8858" w14:textId="32249014" w:rsidR="00D54CF4" w:rsidRDefault="00D54CF4" w:rsidP="00CE2DF4">
      <w:pPr>
        <w:ind w:right="1"/>
        <w:rPr>
          <w:rFonts w:ascii="Arial" w:hAnsi="Arial" w:cs="Arial"/>
          <w:b/>
          <w:bCs/>
          <w:sz w:val="32"/>
          <w:szCs w:val="28"/>
        </w:rPr>
      </w:pPr>
    </w:p>
    <w:p w14:paraId="3FB82FB3" w14:textId="180AB71A" w:rsidR="00D54CF4" w:rsidRDefault="00D54CF4" w:rsidP="00CE2DF4">
      <w:pPr>
        <w:ind w:right="1"/>
        <w:rPr>
          <w:rFonts w:ascii="Arial" w:hAnsi="Arial" w:cs="Arial"/>
          <w:b/>
          <w:bCs/>
          <w:sz w:val="32"/>
          <w:szCs w:val="28"/>
        </w:rPr>
      </w:pPr>
    </w:p>
    <w:p w14:paraId="7CDF6073" w14:textId="77777777" w:rsidR="00D54CF4" w:rsidRPr="00CE2DF4" w:rsidRDefault="00D54CF4" w:rsidP="00CE2DF4">
      <w:pPr>
        <w:ind w:right="1"/>
        <w:rPr>
          <w:rFonts w:ascii="Arial" w:hAnsi="Arial" w:cs="Arial"/>
          <w:b/>
          <w:bCs/>
          <w:sz w:val="32"/>
          <w:szCs w:val="28"/>
        </w:rPr>
      </w:pPr>
    </w:p>
    <w:tbl>
      <w:tblPr>
        <w:tblpPr w:leftFromText="141" w:rightFromText="141" w:vertAnchor="text" w:horzAnchor="margin" w:tblpY="7"/>
        <w:tblW w:w="9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"/>
        <w:gridCol w:w="4355"/>
        <w:gridCol w:w="1701"/>
        <w:gridCol w:w="2552"/>
      </w:tblGrid>
      <w:tr w:rsidR="007015DD" w:rsidRPr="008158D3" w14:paraId="15D50554" w14:textId="77777777" w:rsidTr="003A658D">
        <w:tc>
          <w:tcPr>
            <w:tcW w:w="988" w:type="dxa"/>
            <w:vAlign w:val="center"/>
          </w:tcPr>
          <w:p w14:paraId="240B635E" w14:textId="2733728B" w:rsidR="007015DD" w:rsidRPr="008158D3" w:rsidRDefault="007015DD" w:rsidP="003A658D">
            <w:pPr>
              <w:jc w:val="center"/>
              <w:rPr>
                <w:rFonts w:ascii="Arial" w:hAnsi="Arial" w:cs="Arial"/>
                <w:b/>
                <w:szCs w:val="22"/>
              </w:rPr>
            </w:pPr>
            <w:r w:rsidRPr="008158D3">
              <w:rPr>
                <w:rFonts w:ascii="Arial" w:hAnsi="Arial" w:cs="Arial"/>
                <w:b/>
                <w:szCs w:val="22"/>
              </w:rPr>
              <w:t>Q</w:t>
            </w:r>
            <w:r>
              <w:rPr>
                <w:rFonts w:ascii="Arial" w:hAnsi="Arial" w:cs="Arial"/>
                <w:b/>
                <w:szCs w:val="22"/>
              </w:rPr>
              <w:t>3</w:t>
            </w:r>
          </w:p>
        </w:tc>
        <w:tc>
          <w:tcPr>
            <w:tcW w:w="4355" w:type="dxa"/>
            <w:vAlign w:val="center"/>
          </w:tcPr>
          <w:p w14:paraId="63EFD4EE" w14:textId="1CC1698C" w:rsidR="007015DD" w:rsidRPr="008158D3" w:rsidRDefault="007015DD" w:rsidP="003A658D">
            <w:pPr>
              <w:ind w:left="-52"/>
              <w:jc w:val="center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Sécurisation de l’intervention</w:t>
            </w:r>
          </w:p>
        </w:tc>
        <w:tc>
          <w:tcPr>
            <w:tcW w:w="1701" w:type="dxa"/>
            <w:vAlign w:val="center"/>
          </w:tcPr>
          <w:p w14:paraId="02C888C1" w14:textId="7E5186F1" w:rsidR="007015DD" w:rsidRPr="009E4DB9" w:rsidRDefault="007015DD" w:rsidP="003A658D">
            <w:pPr>
              <w:ind w:left="-86"/>
              <w:jc w:val="center"/>
              <w:rPr>
                <w:rFonts w:ascii="Arial" w:hAnsi="Arial" w:cs="Arial"/>
                <w:b/>
                <w:color w:val="FF0000"/>
                <w:szCs w:val="22"/>
              </w:rPr>
            </w:pPr>
            <w:r w:rsidRPr="00500BF9">
              <w:rPr>
                <w:rFonts w:ascii="Arial" w:hAnsi="Arial" w:cs="Arial"/>
                <w:b/>
                <w:color w:val="000000" w:themeColor="text1"/>
                <w:szCs w:val="22"/>
              </w:rPr>
              <w:t xml:space="preserve">DTR </w:t>
            </w:r>
            <w:r w:rsidR="00D54CF4">
              <w:rPr>
                <w:rFonts w:ascii="Arial" w:hAnsi="Arial" w:cs="Arial"/>
                <w:b/>
                <w:color w:val="000000" w:themeColor="text1"/>
                <w:szCs w:val="22"/>
              </w:rPr>
              <w:t>15 à 19/19</w:t>
            </w:r>
            <w:r w:rsidRPr="00EF37F5">
              <w:rPr>
                <w:rFonts w:ascii="Arial" w:hAnsi="Arial" w:cs="Arial"/>
                <w:b/>
                <w:color w:val="000000" w:themeColor="text1"/>
                <w:szCs w:val="22"/>
              </w:rPr>
              <w:t> </w:t>
            </w:r>
          </w:p>
        </w:tc>
        <w:tc>
          <w:tcPr>
            <w:tcW w:w="2552" w:type="dxa"/>
            <w:vAlign w:val="center"/>
          </w:tcPr>
          <w:p w14:paraId="623302DE" w14:textId="77777777" w:rsidR="007015DD" w:rsidRPr="00D859EC" w:rsidRDefault="007015DD" w:rsidP="003A658D">
            <w:pPr>
              <w:ind w:left="-115"/>
              <w:jc w:val="center"/>
              <w:rPr>
                <w:rFonts w:ascii="Arial" w:hAnsi="Arial" w:cs="Arial"/>
                <w:b/>
                <w:color w:val="000000" w:themeColor="text1"/>
                <w:szCs w:val="22"/>
              </w:rPr>
            </w:pPr>
            <w:r w:rsidRPr="00D859EC">
              <w:rPr>
                <w:rFonts w:ascii="Arial" w:hAnsi="Arial" w:cs="Arial"/>
                <w:b/>
                <w:color w:val="000000" w:themeColor="text1"/>
                <w:szCs w:val="22"/>
              </w:rPr>
              <w:t>Temps conseillé :</w:t>
            </w:r>
          </w:p>
          <w:p w14:paraId="5A01E5AD" w14:textId="42D9D324" w:rsidR="007015DD" w:rsidRPr="009E4DB9" w:rsidRDefault="000E7C14" w:rsidP="003A658D">
            <w:pPr>
              <w:ind w:left="-115"/>
              <w:jc w:val="center"/>
              <w:rPr>
                <w:rFonts w:ascii="Arial" w:hAnsi="Arial" w:cs="Arial"/>
                <w:b/>
                <w:color w:val="FF0000"/>
                <w:szCs w:val="22"/>
              </w:rPr>
            </w:pPr>
            <w:r>
              <w:rPr>
                <w:rFonts w:ascii="Arial" w:hAnsi="Arial" w:cs="Arial"/>
                <w:b/>
                <w:color w:val="000000" w:themeColor="text1"/>
                <w:szCs w:val="22"/>
              </w:rPr>
              <w:t>30  minutes</w:t>
            </w:r>
          </w:p>
        </w:tc>
      </w:tr>
    </w:tbl>
    <w:p w14:paraId="78847D16" w14:textId="7D4520EC" w:rsidR="007015DD" w:rsidRDefault="007015DD" w:rsidP="007015DD">
      <w:pPr>
        <w:ind w:right="1"/>
        <w:rPr>
          <w:rFonts w:ascii="Arial" w:hAnsi="Arial" w:cs="Arial"/>
          <w:b/>
          <w:bCs/>
          <w:szCs w:val="22"/>
        </w:rPr>
      </w:pPr>
      <w:r>
        <w:rPr>
          <w:rFonts w:ascii="Arial" w:hAnsi="Arial" w:cs="Arial"/>
          <w:b/>
          <w:bCs/>
          <w:szCs w:val="22"/>
        </w:rPr>
        <w:t>Pour intervenir en toute sécurité, votre responsable</w:t>
      </w:r>
      <w:r w:rsidR="00F81C42">
        <w:rPr>
          <w:rFonts w:ascii="Arial" w:hAnsi="Arial" w:cs="Arial"/>
          <w:b/>
          <w:bCs/>
          <w:szCs w:val="22"/>
        </w:rPr>
        <w:t xml:space="preserve"> de maintenance</w:t>
      </w:r>
      <w:r>
        <w:rPr>
          <w:rFonts w:ascii="Arial" w:hAnsi="Arial" w:cs="Arial"/>
          <w:b/>
          <w:bCs/>
          <w:szCs w:val="22"/>
        </w:rPr>
        <w:t xml:space="preserve"> vous demande d’effectuer une étude des risques.</w:t>
      </w:r>
    </w:p>
    <w:p w14:paraId="79EA2D15" w14:textId="27D073E5" w:rsidR="00F81C42" w:rsidRDefault="00F81C42" w:rsidP="007015DD">
      <w:pPr>
        <w:ind w:right="1"/>
        <w:rPr>
          <w:rFonts w:ascii="Arial" w:hAnsi="Arial" w:cs="Arial"/>
          <w:b/>
          <w:bCs/>
          <w:szCs w:val="22"/>
        </w:rPr>
      </w:pPr>
    </w:p>
    <w:p w14:paraId="790D4AFA" w14:textId="5AE80E22" w:rsidR="00CE2DF4" w:rsidRDefault="007015DD" w:rsidP="00CE2DF4">
      <w:pPr>
        <w:ind w:right="1"/>
        <w:rPr>
          <w:rFonts w:ascii="Arial" w:hAnsi="Arial" w:cs="Arial"/>
          <w:b/>
          <w:bCs/>
          <w:szCs w:val="22"/>
        </w:rPr>
      </w:pPr>
      <w:r>
        <w:rPr>
          <w:rFonts w:ascii="Arial" w:hAnsi="Arial" w:cs="Arial"/>
          <w:b/>
          <w:bCs/>
          <w:szCs w:val="22"/>
        </w:rPr>
        <w:t xml:space="preserve">Q3.1 – </w:t>
      </w:r>
      <w:bookmarkStart w:id="2" w:name="_Hlk118921867"/>
      <w:r w:rsidR="000D461B">
        <w:rPr>
          <w:rFonts w:ascii="Arial" w:hAnsi="Arial" w:cs="Arial"/>
          <w:b/>
          <w:bCs/>
          <w:szCs w:val="22"/>
        </w:rPr>
        <w:t>Compléter le schéma d’analyse des risques en notant les propositions suivantes dans les espaces numérotés de 1 à 4.</w:t>
      </w:r>
    </w:p>
    <w:bookmarkEnd w:id="2"/>
    <w:p w14:paraId="13188703" w14:textId="45563F27" w:rsidR="007015DD" w:rsidRPr="0093393D" w:rsidRDefault="0093393D" w:rsidP="0093393D">
      <w:pPr>
        <w:pStyle w:val="Paragraphedeliste"/>
        <w:numPr>
          <w:ilvl w:val="0"/>
          <w:numId w:val="46"/>
        </w:numPr>
        <w:ind w:right="1"/>
        <w:rPr>
          <w:rFonts w:ascii="Arial" w:hAnsi="Arial" w:cs="Arial"/>
          <w:b/>
          <w:bCs/>
          <w:szCs w:val="22"/>
        </w:rPr>
      </w:pPr>
      <w:r>
        <w:rPr>
          <w:rFonts w:ascii="Arial" w:hAnsi="Arial" w:cs="Arial"/>
          <w:b/>
          <w:bCs/>
          <w:sz w:val="24"/>
          <w:szCs w:val="28"/>
        </w:rPr>
        <w:t>Intervenant</w:t>
      </w:r>
    </w:p>
    <w:p w14:paraId="18C1A4E5" w14:textId="2234404E" w:rsidR="0093393D" w:rsidRPr="0093393D" w:rsidRDefault="0093393D" w:rsidP="0093393D">
      <w:pPr>
        <w:pStyle w:val="Paragraphedeliste"/>
        <w:numPr>
          <w:ilvl w:val="0"/>
          <w:numId w:val="46"/>
        </w:numPr>
        <w:ind w:right="1"/>
        <w:rPr>
          <w:rFonts w:ascii="Arial" w:hAnsi="Arial" w:cs="Arial"/>
          <w:b/>
          <w:bCs/>
          <w:szCs w:val="22"/>
        </w:rPr>
      </w:pPr>
      <w:r>
        <w:rPr>
          <w:rFonts w:ascii="Arial" w:hAnsi="Arial" w:cs="Arial"/>
          <w:b/>
          <w:bCs/>
          <w:sz w:val="24"/>
          <w:szCs w:val="28"/>
        </w:rPr>
        <w:t>Intervention dans l’armoire électrique</w:t>
      </w:r>
    </w:p>
    <w:p w14:paraId="4993C36E" w14:textId="08333D92" w:rsidR="0093393D" w:rsidRPr="0093393D" w:rsidRDefault="0093393D" w:rsidP="0093393D">
      <w:pPr>
        <w:pStyle w:val="Paragraphedeliste"/>
        <w:numPr>
          <w:ilvl w:val="0"/>
          <w:numId w:val="46"/>
        </w:numPr>
        <w:ind w:right="1"/>
        <w:rPr>
          <w:rFonts w:ascii="Arial" w:hAnsi="Arial" w:cs="Arial"/>
          <w:b/>
          <w:bCs/>
          <w:szCs w:val="22"/>
        </w:rPr>
      </w:pPr>
      <w:r>
        <w:rPr>
          <w:rFonts w:ascii="Arial" w:hAnsi="Arial" w:cs="Arial"/>
          <w:b/>
          <w:bCs/>
          <w:sz w:val="24"/>
          <w:szCs w:val="28"/>
        </w:rPr>
        <w:t>Energie électrique</w:t>
      </w:r>
    </w:p>
    <w:p w14:paraId="30CDBA72" w14:textId="24D25EC4" w:rsidR="0093393D" w:rsidRPr="0093393D" w:rsidRDefault="0093393D" w:rsidP="0093393D">
      <w:pPr>
        <w:pStyle w:val="Paragraphedeliste"/>
        <w:numPr>
          <w:ilvl w:val="0"/>
          <w:numId w:val="46"/>
        </w:numPr>
        <w:ind w:right="1"/>
        <w:rPr>
          <w:rFonts w:ascii="Arial" w:hAnsi="Arial" w:cs="Arial"/>
          <w:b/>
          <w:bCs/>
          <w:szCs w:val="22"/>
        </w:rPr>
      </w:pPr>
      <w:r>
        <w:rPr>
          <w:rFonts w:ascii="Arial" w:hAnsi="Arial" w:cs="Arial"/>
          <w:b/>
          <w:bCs/>
          <w:sz w:val="24"/>
          <w:szCs w:val="28"/>
        </w:rPr>
        <w:t>Changement d’un composant électrique dans une armoire sous tension.</w:t>
      </w:r>
    </w:p>
    <w:p w14:paraId="2B8B0715" w14:textId="77777777" w:rsidR="0093393D" w:rsidRDefault="0093393D" w:rsidP="0093393D">
      <w:pPr>
        <w:ind w:right="1"/>
        <w:rPr>
          <w:rFonts w:ascii="Arial" w:hAnsi="Arial" w:cs="Arial"/>
          <w:b/>
          <w:bCs/>
          <w:szCs w:val="22"/>
        </w:rPr>
      </w:pPr>
    </w:p>
    <w:p w14:paraId="358A53BB" w14:textId="6BE723D5" w:rsidR="0093393D" w:rsidRDefault="0093393D" w:rsidP="0093393D">
      <w:pPr>
        <w:ind w:right="1"/>
        <w:rPr>
          <w:rFonts w:ascii="Arial" w:hAnsi="Arial" w:cs="Arial"/>
          <w:b/>
          <w:bCs/>
          <w:szCs w:val="22"/>
        </w:rPr>
      </w:pPr>
      <w:r>
        <w:rPr>
          <w:rFonts w:ascii="Arial" w:hAnsi="Arial" w:cs="Arial"/>
          <w:b/>
          <w:bCs/>
          <w:szCs w:val="22"/>
        </w:rPr>
        <w:t>En déduire les dommages.</w:t>
      </w:r>
    </w:p>
    <w:p w14:paraId="1D569F83" w14:textId="77777777" w:rsidR="00F81C42" w:rsidRDefault="00F81C42" w:rsidP="0093393D">
      <w:pPr>
        <w:ind w:right="1"/>
        <w:rPr>
          <w:rFonts w:ascii="Arial" w:hAnsi="Arial" w:cs="Arial"/>
          <w:b/>
          <w:bCs/>
          <w:szCs w:val="22"/>
        </w:rPr>
      </w:pPr>
    </w:p>
    <w:p w14:paraId="0E720165" w14:textId="0091BE89" w:rsidR="00D54CF4" w:rsidRDefault="000561D2" w:rsidP="00B10ACC">
      <w:pPr>
        <w:ind w:right="1"/>
        <w:rPr>
          <w:rFonts w:ascii="Arial" w:hAnsi="Arial" w:cs="Arial"/>
          <w:b/>
          <w:bCs/>
          <w:szCs w:val="22"/>
        </w:rPr>
      </w:pPr>
      <w:r>
        <w:object w:dxaOrig="10306" w:dyaOrig="7500" w14:anchorId="2DB94BBF">
          <v:shape id="_x0000_i1026" type="#_x0000_t75" style="width:494.7pt;height:360.75pt" o:ole="">
            <v:imagedata r:id="rId10" o:title=""/>
          </v:shape>
          <o:OLEObject Type="Embed" ProgID="Visio.Drawing.15" ShapeID="_x0000_i1026" DrawAspect="Content" ObjectID="_1747576250" r:id="rId11"/>
        </w:object>
      </w:r>
    </w:p>
    <w:p w14:paraId="305D198E" w14:textId="77777777" w:rsidR="000561D2" w:rsidRDefault="000561D2" w:rsidP="00B10ACC">
      <w:pPr>
        <w:ind w:right="1"/>
        <w:rPr>
          <w:rFonts w:ascii="Arial" w:hAnsi="Arial" w:cs="Arial"/>
          <w:b/>
          <w:bCs/>
          <w:szCs w:val="22"/>
        </w:rPr>
      </w:pPr>
    </w:p>
    <w:p w14:paraId="624A4D07" w14:textId="77777777" w:rsidR="000561D2" w:rsidRDefault="000561D2" w:rsidP="00B10ACC">
      <w:pPr>
        <w:ind w:right="1"/>
        <w:rPr>
          <w:rFonts w:ascii="Arial" w:hAnsi="Arial" w:cs="Arial"/>
          <w:b/>
          <w:bCs/>
          <w:szCs w:val="22"/>
        </w:rPr>
      </w:pPr>
    </w:p>
    <w:p w14:paraId="0895708E" w14:textId="5A668365" w:rsidR="00EB4C41" w:rsidRDefault="00F81C42" w:rsidP="00B10ACC">
      <w:pPr>
        <w:ind w:right="1"/>
        <w:rPr>
          <w:rFonts w:ascii="Arial" w:hAnsi="Arial" w:cs="Arial"/>
          <w:b/>
          <w:bCs/>
          <w:szCs w:val="22"/>
        </w:rPr>
      </w:pPr>
      <w:r>
        <w:rPr>
          <w:rFonts w:ascii="Arial" w:hAnsi="Arial" w:cs="Arial"/>
          <w:b/>
          <w:bCs/>
          <w:szCs w:val="22"/>
        </w:rPr>
        <w:t xml:space="preserve">Q3.2 – </w:t>
      </w:r>
      <w:bookmarkStart w:id="3" w:name="_Hlk118922194"/>
      <w:r>
        <w:rPr>
          <w:rFonts w:ascii="Arial" w:hAnsi="Arial" w:cs="Arial"/>
          <w:b/>
          <w:bCs/>
          <w:szCs w:val="22"/>
        </w:rPr>
        <w:t>Quelle mesure de protection doit être appliquée </w:t>
      </w:r>
      <w:r w:rsidR="000D461B">
        <w:rPr>
          <w:rFonts w:ascii="Arial" w:hAnsi="Arial" w:cs="Arial"/>
          <w:b/>
          <w:bCs/>
          <w:szCs w:val="22"/>
        </w:rPr>
        <w:t xml:space="preserve">afin de se protéger d’un risque d’origine électrique </w:t>
      </w:r>
      <w:r>
        <w:rPr>
          <w:rFonts w:ascii="Arial" w:hAnsi="Arial" w:cs="Arial"/>
          <w:b/>
          <w:bCs/>
          <w:szCs w:val="22"/>
        </w:rPr>
        <w:t>?</w:t>
      </w:r>
      <w:bookmarkEnd w:id="3"/>
    </w:p>
    <w:p w14:paraId="1742AB73" w14:textId="73B8240E" w:rsidR="00F81C42" w:rsidRDefault="00F81C42" w:rsidP="00B10ACC">
      <w:pPr>
        <w:ind w:right="1"/>
        <w:rPr>
          <w:rFonts w:ascii="Arial" w:hAnsi="Arial" w:cs="Arial"/>
          <w:b/>
          <w:bCs/>
          <w:szCs w:val="22"/>
        </w:rPr>
      </w:pPr>
    </w:p>
    <w:p w14:paraId="7A4C1FA6" w14:textId="5567192A" w:rsidR="00F81C42" w:rsidRDefault="00F81C42" w:rsidP="00B10ACC">
      <w:pPr>
        <w:ind w:right="1"/>
        <w:rPr>
          <w:rFonts w:ascii="Arial" w:hAnsi="Arial" w:cs="Arial"/>
          <w:b/>
          <w:bCs/>
          <w:szCs w:val="22"/>
        </w:rPr>
      </w:pPr>
    </w:p>
    <w:p w14:paraId="6F3D55D1" w14:textId="1F1232E8" w:rsidR="00F81C42" w:rsidRDefault="00F81C42" w:rsidP="00B10ACC">
      <w:pPr>
        <w:ind w:right="1"/>
        <w:rPr>
          <w:rFonts w:ascii="Arial" w:hAnsi="Arial" w:cs="Arial"/>
          <w:b/>
          <w:bCs/>
          <w:szCs w:val="22"/>
        </w:rPr>
      </w:pPr>
    </w:p>
    <w:p w14:paraId="1837AB0D" w14:textId="2BE20EE7" w:rsidR="00F81C42" w:rsidRDefault="00F81C42" w:rsidP="00B10ACC">
      <w:pPr>
        <w:ind w:right="1"/>
        <w:rPr>
          <w:rFonts w:ascii="Arial" w:hAnsi="Arial" w:cs="Arial"/>
          <w:b/>
          <w:bCs/>
          <w:szCs w:val="22"/>
        </w:rPr>
      </w:pPr>
    </w:p>
    <w:p w14:paraId="1A62842B" w14:textId="77777777" w:rsidR="00B273C0" w:rsidRDefault="00B273C0" w:rsidP="00B10ACC">
      <w:pPr>
        <w:ind w:right="1"/>
        <w:rPr>
          <w:rFonts w:ascii="Arial" w:hAnsi="Arial" w:cs="Arial"/>
          <w:b/>
          <w:bCs/>
          <w:szCs w:val="22"/>
        </w:rPr>
      </w:pPr>
    </w:p>
    <w:p w14:paraId="4FC812A3" w14:textId="497FCD88" w:rsidR="00F81C42" w:rsidRDefault="00F81C42" w:rsidP="00B10ACC">
      <w:pPr>
        <w:ind w:right="1"/>
        <w:rPr>
          <w:rFonts w:ascii="Arial" w:hAnsi="Arial" w:cs="Arial"/>
          <w:b/>
          <w:bCs/>
          <w:szCs w:val="22"/>
        </w:rPr>
      </w:pPr>
    </w:p>
    <w:p w14:paraId="46FCBDD6" w14:textId="5C5B405E" w:rsidR="00F81C42" w:rsidRDefault="00F81C42" w:rsidP="00B10ACC">
      <w:pPr>
        <w:ind w:right="1"/>
        <w:rPr>
          <w:rFonts w:ascii="Arial" w:hAnsi="Arial" w:cs="Arial"/>
          <w:b/>
          <w:bCs/>
          <w:szCs w:val="22"/>
        </w:rPr>
      </w:pPr>
      <w:r>
        <w:rPr>
          <w:rFonts w:ascii="Arial" w:hAnsi="Arial" w:cs="Arial"/>
          <w:b/>
          <w:bCs/>
          <w:szCs w:val="22"/>
        </w:rPr>
        <w:t>Q3.3- Pour pouvoir intervenir en toute sécurité, il est demandé de réaliser une consignation de l’armoire électrique. Compléter le tableau de consignation suivant :</w:t>
      </w:r>
    </w:p>
    <w:p w14:paraId="33C13F93" w14:textId="17B0B3AF" w:rsidR="00F81C42" w:rsidRDefault="00F81C42" w:rsidP="00B10ACC">
      <w:pPr>
        <w:ind w:right="1"/>
        <w:rPr>
          <w:rFonts w:ascii="Arial" w:hAnsi="Arial" w:cs="Arial"/>
          <w:b/>
          <w:bCs/>
          <w:szCs w:val="22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23"/>
        <w:gridCol w:w="8991"/>
      </w:tblGrid>
      <w:tr w:rsidR="00F81C42" w:rsidRPr="00F81C42" w14:paraId="2C3A037D" w14:textId="77777777" w:rsidTr="00D05725">
        <w:tc>
          <w:tcPr>
            <w:tcW w:w="923" w:type="dxa"/>
          </w:tcPr>
          <w:p w14:paraId="5DDC3EBE" w14:textId="4FE60476" w:rsidR="00F81C42" w:rsidRPr="00F81C42" w:rsidRDefault="00F81C42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  <w:r w:rsidRPr="00F81C42">
              <w:rPr>
                <w:rFonts w:ascii="Arial" w:hAnsi="Arial" w:cs="Arial"/>
                <w:b/>
                <w:bCs/>
                <w:szCs w:val="22"/>
              </w:rPr>
              <w:t>Etape</w:t>
            </w:r>
          </w:p>
        </w:tc>
        <w:tc>
          <w:tcPr>
            <w:tcW w:w="8991" w:type="dxa"/>
          </w:tcPr>
          <w:p w14:paraId="655FEDFE" w14:textId="1D486195" w:rsidR="00F81C42" w:rsidRPr="00F81C42" w:rsidRDefault="00F81C42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Actions</w:t>
            </w:r>
          </w:p>
        </w:tc>
      </w:tr>
      <w:tr w:rsidR="00F81C42" w:rsidRPr="00F81C42" w14:paraId="0322842F" w14:textId="77777777" w:rsidTr="00D05725">
        <w:tc>
          <w:tcPr>
            <w:tcW w:w="923" w:type="dxa"/>
          </w:tcPr>
          <w:p w14:paraId="48A4A08F" w14:textId="7CD45636" w:rsidR="00F81C42" w:rsidRPr="00F81C42" w:rsidRDefault="00F81C42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1</w:t>
            </w:r>
          </w:p>
        </w:tc>
        <w:tc>
          <w:tcPr>
            <w:tcW w:w="8991" w:type="dxa"/>
          </w:tcPr>
          <w:p w14:paraId="1CE61E8C" w14:textId="77777777" w:rsidR="00F81C42" w:rsidRDefault="00F81C42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Identifier sur le schéma électrique, le composant qui doit être ouvert :</w:t>
            </w:r>
          </w:p>
          <w:p w14:paraId="6E874732" w14:textId="77777777" w:rsidR="00F81C42" w:rsidRDefault="00F81C42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  <w:p w14:paraId="4E925B13" w14:textId="1F79E419" w:rsidR="00F81C42" w:rsidRDefault="00F81C42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Folio : ……………….                   Repère composant :</w:t>
            </w:r>
            <w:r w:rsidR="00D05725">
              <w:rPr>
                <w:rFonts w:ascii="Arial" w:hAnsi="Arial" w:cs="Arial"/>
                <w:b/>
                <w:bCs/>
                <w:szCs w:val="22"/>
              </w:rPr>
              <w:t xml:space="preserve"> </w:t>
            </w:r>
            <w:r>
              <w:rPr>
                <w:rFonts w:ascii="Arial" w:hAnsi="Arial" w:cs="Arial"/>
                <w:b/>
                <w:bCs/>
                <w:szCs w:val="22"/>
              </w:rPr>
              <w:t>……………………</w:t>
            </w:r>
          </w:p>
          <w:p w14:paraId="20231B36" w14:textId="5876D4C7" w:rsidR="00F81C42" w:rsidRDefault="00F81C42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  <w:p w14:paraId="61CDB693" w14:textId="77777777" w:rsidR="00B273C0" w:rsidRDefault="00B273C0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  <w:p w14:paraId="53FFF3BA" w14:textId="77777777" w:rsidR="00F81C42" w:rsidRDefault="00F81C42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Nom du composant : ………………………</w:t>
            </w:r>
          </w:p>
          <w:p w14:paraId="07824F5B" w14:textId="77777777" w:rsidR="00F81C42" w:rsidRDefault="00F81C42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  <w:p w14:paraId="69F0DDB8" w14:textId="77777777" w:rsidR="00B273C0" w:rsidRDefault="00B273C0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  <w:p w14:paraId="6EB07918" w14:textId="2D2B1C7E" w:rsidR="00B273C0" w:rsidRPr="00F81C42" w:rsidRDefault="00B273C0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</w:tc>
      </w:tr>
      <w:tr w:rsidR="00F81C42" w:rsidRPr="00F81C42" w14:paraId="2FC427BF" w14:textId="77777777" w:rsidTr="00D05725">
        <w:tc>
          <w:tcPr>
            <w:tcW w:w="923" w:type="dxa"/>
          </w:tcPr>
          <w:p w14:paraId="5E35B94B" w14:textId="1D35F878" w:rsidR="00F81C42" w:rsidRPr="00F81C42" w:rsidRDefault="00F81C42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2</w:t>
            </w:r>
          </w:p>
        </w:tc>
        <w:tc>
          <w:tcPr>
            <w:tcW w:w="8991" w:type="dxa"/>
          </w:tcPr>
          <w:p w14:paraId="1AD5CD6C" w14:textId="77777777" w:rsidR="00B273C0" w:rsidRDefault="00F81C42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Séparation : Mise hors tension de l’armoire électrique par séparation des énergies</w:t>
            </w:r>
            <w:r w:rsidR="00B273C0">
              <w:rPr>
                <w:rFonts w:ascii="Arial" w:hAnsi="Arial" w:cs="Arial"/>
                <w:b/>
                <w:bCs/>
                <w:szCs w:val="22"/>
              </w:rPr>
              <w:t>.</w:t>
            </w:r>
          </w:p>
          <w:p w14:paraId="1F76D81B" w14:textId="77777777" w:rsidR="00B273C0" w:rsidRDefault="00B273C0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  <w:p w14:paraId="4E125142" w14:textId="173676C3" w:rsidR="00B273C0" w:rsidRPr="00F81C42" w:rsidRDefault="00B273C0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</w:tc>
      </w:tr>
      <w:tr w:rsidR="00F81C42" w:rsidRPr="00F81C42" w14:paraId="22ADD457" w14:textId="77777777" w:rsidTr="00D05725">
        <w:tc>
          <w:tcPr>
            <w:tcW w:w="923" w:type="dxa"/>
          </w:tcPr>
          <w:p w14:paraId="31395555" w14:textId="347B0B67" w:rsidR="00F81C42" w:rsidRDefault="00F81C42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3</w:t>
            </w:r>
          </w:p>
        </w:tc>
        <w:tc>
          <w:tcPr>
            <w:tcW w:w="8991" w:type="dxa"/>
          </w:tcPr>
          <w:p w14:paraId="5F8569C3" w14:textId="77777777" w:rsidR="00F81C42" w:rsidRDefault="00F81C42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Condamnation :</w:t>
            </w:r>
          </w:p>
          <w:p w14:paraId="49869B9F" w14:textId="04DD255D" w:rsidR="006476F6" w:rsidRDefault="006476F6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 xml:space="preserve">Sachant qu’il y a 2 intervenants en simultanés sur le système, </w:t>
            </w:r>
            <w:r w:rsidR="00D05725">
              <w:rPr>
                <w:rFonts w:ascii="Arial" w:hAnsi="Arial" w:cs="Arial"/>
                <w:b/>
                <w:bCs/>
                <w:szCs w:val="22"/>
              </w:rPr>
              <w:t>est ce que vous devez mettre</w:t>
            </w:r>
            <w:r>
              <w:rPr>
                <w:rFonts w:ascii="Arial" w:hAnsi="Arial" w:cs="Arial"/>
                <w:b/>
                <w:bCs/>
                <w:szCs w:val="22"/>
              </w:rPr>
              <w:t xml:space="preserve"> votre propre cadenas</w:t>
            </w:r>
            <w:r w:rsidR="00D05725">
              <w:rPr>
                <w:rFonts w:ascii="Arial" w:hAnsi="Arial" w:cs="Arial"/>
                <w:b/>
                <w:bCs/>
                <w:szCs w:val="22"/>
              </w:rPr>
              <w:t xml:space="preserve"> pour la condamnation du sectionneur</w:t>
            </w:r>
            <w:r>
              <w:rPr>
                <w:rFonts w:ascii="Arial" w:hAnsi="Arial" w:cs="Arial"/>
                <w:b/>
                <w:bCs/>
                <w:szCs w:val="22"/>
              </w:rPr>
              <w:t xml:space="preserve"> ? </w:t>
            </w:r>
          </w:p>
          <w:p w14:paraId="32EF20DA" w14:textId="6338D350" w:rsidR="00D05725" w:rsidRDefault="00D05725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  <w:p w14:paraId="160F8CBD" w14:textId="6852A217" w:rsidR="00D05725" w:rsidRDefault="00D05725" w:rsidP="00D05725">
            <w:pPr>
              <w:ind w:right="1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>
              <w:rPr>
                <w:rFonts w:ascii="Arial" w:hAnsi="Arial" w:cs="Arial"/>
                <w:b/>
                <w:szCs w:val="22"/>
              </w:rPr>
              <w:t xml:space="preserve">  Oui                  </w:t>
            </w: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>
              <w:rPr>
                <w:rFonts w:ascii="Arial" w:hAnsi="Arial" w:cs="Arial"/>
                <w:b/>
                <w:szCs w:val="22"/>
              </w:rPr>
              <w:t xml:space="preserve">   Non</w:t>
            </w:r>
          </w:p>
          <w:p w14:paraId="20B36A1D" w14:textId="77777777" w:rsidR="00D05725" w:rsidRDefault="00D05725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  <w:p w14:paraId="29886E84" w14:textId="77777777" w:rsidR="00F81C42" w:rsidRDefault="006476F6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Justifier votre réponse.</w:t>
            </w:r>
          </w:p>
          <w:p w14:paraId="31DBFF7A" w14:textId="77777777" w:rsidR="006476F6" w:rsidRDefault="006476F6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  <w:p w14:paraId="42BA5C61" w14:textId="77777777" w:rsidR="006476F6" w:rsidRDefault="006476F6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………………………………………………………………………………………………..</w:t>
            </w:r>
          </w:p>
          <w:p w14:paraId="7F8B6BA7" w14:textId="418C698F" w:rsidR="00D05725" w:rsidRDefault="00D05725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</w:tc>
      </w:tr>
    </w:tbl>
    <w:p w14:paraId="70EA0CC6" w14:textId="5AEFFF71" w:rsidR="00F81C42" w:rsidRDefault="00F81C42" w:rsidP="00B10ACC">
      <w:pPr>
        <w:ind w:right="1"/>
        <w:rPr>
          <w:rFonts w:ascii="Arial" w:hAnsi="Arial" w:cs="Arial"/>
          <w:szCs w:val="22"/>
        </w:rPr>
      </w:pPr>
    </w:p>
    <w:p w14:paraId="44277CAC" w14:textId="39E6BE88" w:rsidR="00B273C0" w:rsidRDefault="00B273C0" w:rsidP="00B10ACC">
      <w:pPr>
        <w:ind w:right="1"/>
        <w:rPr>
          <w:rFonts w:ascii="Arial" w:hAnsi="Arial" w:cs="Arial"/>
          <w:szCs w:val="22"/>
        </w:rPr>
      </w:pPr>
    </w:p>
    <w:p w14:paraId="64283E65" w14:textId="76EEA478" w:rsidR="00B273C0" w:rsidRDefault="00B273C0" w:rsidP="00B10ACC">
      <w:pPr>
        <w:ind w:right="1"/>
        <w:rPr>
          <w:rFonts w:ascii="Arial" w:hAnsi="Arial" w:cs="Arial"/>
          <w:szCs w:val="22"/>
        </w:rPr>
      </w:pPr>
    </w:p>
    <w:p w14:paraId="3C28927E" w14:textId="7B88D232" w:rsidR="00B273C0" w:rsidRDefault="00B273C0" w:rsidP="00B10ACC">
      <w:pPr>
        <w:ind w:right="1"/>
        <w:rPr>
          <w:rFonts w:ascii="Arial" w:hAnsi="Arial" w:cs="Arial"/>
          <w:szCs w:val="22"/>
        </w:rPr>
      </w:pPr>
    </w:p>
    <w:p w14:paraId="4AF4D3FB" w14:textId="2D751BED" w:rsidR="00B273C0" w:rsidRDefault="00B273C0" w:rsidP="00B10ACC">
      <w:pPr>
        <w:ind w:right="1"/>
        <w:rPr>
          <w:rFonts w:ascii="Arial" w:hAnsi="Arial" w:cs="Arial"/>
          <w:szCs w:val="22"/>
        </w:rPr>
      </w:pPr>
    </w:p>
    <w:p w14:paraId="00BD217A" w14:textId="72B9F8A5" w:rsidR="00B273C0" w:rsidRDefault="00B273C0" w:rsidP="00B10ACC">
      <w:pPr>
        <w:ind w:right="1"/>
        <w:rPr>
          <w:rFonts w:ascii="Arial" w:hAnsi="Arial" w:cs="Arial"/>
          <w:szCs w:val="22"/>
        </w:rPr>
      </w:pPr>
    </w:p>
    <w:p w14:paraId="6384BC0A" w14:textId="762EB8CD" w:rsidR="00B273C0" w:rsidRDefault="00B273C0" w:rsidP="00B10ACC">
      <w:pPr>
        <w:ind w:right="1"/>
        <w:rPr>
          <w:rFonts w:ascii="Arial" w:hAnsi="Arial" w:cs="Arial"/>
          <w:szCs w:val="22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23"/>
        <w:gridCol w:w="4495"/>
        <w:gridCol w:w="4496"/>
      </w:tblGrid>
      <w:tr w:rsidR="00B273C0" w:rsidRPr="00F81C42" w14:paraId="2645112A" w14:textId="77777777" w:rsidTr="00690E6E">
        <w:tc>
          <w:tcPr>
            <w:tcW w:w="923" w:type="dxa"/>
          </w:tcPr>
          <w:p w14:paraId="447CFF43" w14:textId="77777777" w:rsidR="00D05725" w:rsidRPr="00F81C42" w:rsidRDefault="00D05725" w:rsidP="00690E6E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  <w:r w:rsidRPr="00F81C42">
              <w:rPr>
                <w:rFonts w:ascii="Arial" w:hAnsi="Arial" w:cs="Arial"/>
                <w:b/>
                <w:bCs/>
                <w:szCs w:val="22"/>
              </w:rPr>
              <w:t>Etape</w:t>
            </w:r>
          </w:p>
        </w:tc>
        <w:tc>
          <w:tcPr>
            <w:tcW w:w="8991" w:type="dxa"/>
            <w:gridSpan w:val="2"/>
          </w:tcPr>
          <w:p w14:paraId="0A597E0B" w14:textId="77777777" w:rsidR="00D05725" w:rsidRPr="00F81C42" w:rsidRDefault="00D05725" w:rsidP="00690E6E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Actions</w:t>
            </w:r>
          </w:p>
        </w:tc>
      </w:tr>
      <w:tr w:rsidR="00B273C0" w:rsidRPr="00F81C42" w14:paraId="2D5F6D27" w14:textId="77777777" w:rsidTr="00690E6E">
        <w:trPr>
          <w:trHeight w:val="776"/>
        </w:trPr>
        <w:tc>
          <w:tcPr>
            <w:tcW w:w="923" w:type="dxa"/>
            <w:vMerge w:val="restart"/>
          </w:tcPr>
          <w:p w14:paraId="52034EF1" w14:textId="77777777" w:rsidR="00B273C0" w:rsidRDefault="00B273C0" w:rsidP="00690E6E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 xml:space="preserve">4 </w:t>
            </w:r>
          </w:p>
        </w:tc>
        <w:tc>
          <w:tcPr>
            <w:tcW w:w="8991" w:type="dxa"/>
            <w:gridSpan w:val="2"/>
            <w:tcBorders>
              <w:bottom w:val="single" w:sz="4" w:space="0" w:color="FFFFFF" w:themeColor="background1"/>
            </w:tcBorders>
          </w:tcPr>
          <w:p w14:paraId="63F852C8" w14:textId="77777777" w:rsidR="00B273C0" w:rsidRPr="006476F6" w:rsidRDefault="00B273C0" w:rsidP="00690E6E">
            <w:pPr>
              <w:ind w:right="1"/>
              <w:rPr>
                <w:rFonts w:ascii="Arial" w:hAnsi="Arial" w:cs="Arial"/>
                <w:b/>
                <w:bCs/>
              </w:rPr>
            </w:pPr>
            <w:r w:rsidRPr="006476F6">
              <w:rPr>
                <w:rFonts w:ascii="Arial" w:hAnsi="Arial" w:cs="Arial"/>
                <w:b/>
                <w:bCs/>
              </w:rPr>
              <w:t>Vérification de l’absence de tension :</w:t>
            </w:r>
          </w:p>
          <w:p w14:paraId="488CBDB0" w14:textId="77777777" w:rsidR="00B273C0" w:rsidRPr="006476F6" w:rsidRDefault="00B273C0" w:rsidP="00690E6E">
            <w:pPr>
              <w:pStyle w:val="Paragraphedeliste"/>
              <w:numPr>
                <w:ilvl w:val="0"/>
                <w:numId w:val="45"/>
              </w:numPr>
              <w:ind w:right="1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6476F6">
              <w:rPr>
                <w:rFonts w:ascii="Arial" w:hAnsi="Arial" w:cs="Arial"/>
                <w:b/>
                <w:bCs/>
                <w:sz w:val="24"/>
                <w:szCs w:val="24"/>
              </w:rPr>
              <w:t>Parmi les 2 appareils proposés, entourer celui qui doit être utilisé</w:t>
            </w:r>
          </w:p>
          <w:p w14:paraId="5A55EC84" w14:textId="77777777" w:rsidR="00B273C0" w:rsidRPr="006476F6" w:rsidRDefault="00B273C0" w:rsidP="00690E6E">
            <w:pPr>
              <w:ind w:right="1"/>
              <w:rPr>
                <w:rFonts w:ascii="Arial" w:hAnsi="Arial" w:cs="Arial"/>
                <w:b/>
                <w:bCs/>
              </w:rPr>
            </w:pPr>
          </w:p>
        </w:tc>
      </w:tr>
      <w:tr w:rsidR="00B273C0" w:rsidRPr="00F81C42" w14:paraId="7F990512" w14:textId="77777777" w:rsidTr="00B273C0">
        <w:trPr>
          <w:trHeight w:val="2347"/>
        </w:trPr>
        <w:tc>
          <w:tcPr>
            <w:tcW w:w="923" w:type="dxa"/>
            <w:vMerge/>
          </w:tcPr>
          <w:p w14:paraId="40EB4BE8" w14:textId="77777777" w:rsidR="00B273C0" w:rsidRDefault="00B273C0" w:rsidP="00690E6E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</w:tc>
        <w:tc>
          <w:tcPr>
            <w:tcW w:w="4495" w:type="dxa"/>
            <w:tcBorders>
              <w:top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14:paraId="1DCBDBD9" w14:textId="77777777" w:rsidR="00B273C0" w:rsidRPr="006476F6" w:rsidRDefault="00B273C0" w:rsidP="00690E6E">
            <w:pPr>
              <w:tabs>
                <w:tab w:val="center" w:pos="2139"/>
                <w:tab w:val="right" w:pos="4278"/>
              </w:tabs>
              <w:ind w:right="1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ab/>
            </w:r>
            <w:r>
              <w:rPr>
                <w:noProof/>
              </w:rPr>
              <w:drawing>
                <wp:inline distT="0" distB="0" distL="0" distR="0" wp14:anchorId="2C6471C3" wp14:editId="246D00CF">
                  <wp:extent cx="571500" cy="1447522"/>
                  <wp:effectExtent l="0" t="0" r="0" b="635"/>
                  <wp:docPr id="3" name="Imag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6694" cy="14606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Arial" w:hAnsi="Arial" w:cs="Arial"/>
                <w:b/>
                <w:bCs/>
              </w:rPr>
              <w:tab/>
            </w:r>
          </w:p>
        </w:tc>
        <w:tc>
          <w:tcPr>
            <w:tcW w:w="4496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</w:tcPr>
          <w:p w14:paraId="30BDE222" w14:textId="77777777" w:rsidR="00B273C0" w:rsidRPr="006476F6" w:rsidRDefault="00B273C0" w:rsidP="00690E6E">
            <w:pPr>
              <w:ind w:right="1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noProof/>
              </w:rPr>
              <w:drawing>
                <wp:inline distT="0" distB="0" distL="0" distR="0" wp14:anchorId="04C4DD2B" wp14:editId="6C225C0C">
                  <wp:extent cx="604064" cy="1323975"/>
                  <wp:effectExtent l="0" t="0" r="5715" b="0"/>
                  <wp:docPr id="4" name="Imag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8188" cy="13330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273C0" w:rsidRPr="00F81C42" w14:paraId="41587F8D" w14:textId="77777777" w:rsidTr="000D461B">
        <w:trPr>
          <w:trHeight w:val="7457"/>
        </w:trPr>
        <w:tc>
          <w:tcPr>
            <w:tcW w:w="923" w:type="dxa"/>
            <w:vMerge/>
          </w:tcPr>
          <w:p w14:paraId="060A6C6D" w14:textId="77777777" w:rsidR="00B273C0" w:rsidRDefault="00B273C0" w:rsidP="00690E6E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</w:tc>
        <w:tc>
          <w:tcPr>
            <w:tcW w:w="8991" w:type="dxa"/>
            <w:gridSpan w:val="2"/>
            <w:tcBorders>
              <w:top w:val="single" w:sz="4" w:space="0" w:color="FFFFFF" w:themeColor="background1"/>
            </w:tcBorders>
          </w:tcPr>
          <w:p w14:paraId="2845DB0D" w14:textId="77777777" w:rsidR="00B273C0" w:rsidRPr="00B273C0" w:rsidRDefault="00B273C0" w:rsidP="00B273C0">
            <w:pPr>
              <w:pStyle w:val="Paragraphedeliste"/>
              <w:numPr>
                <w:ilvl w:val="0"/>
                <w:numId w:val="45"/>
              </w:numPr>
              <w:ind w:right="1"/>
              <w:rPr>
                <w:rFonts w:ascii="Arial" w:hAnsi="Arial" w:cs="Arial"/>
                <w:b/>
                <w:bCs/>
                <w:noProof/>
                <w:sz w:val="24"/>
                <w:szCs w:val="24"/>
              </w:rPr>
            </w:pPr>
            <w:r w:rsidRPr="00B273C0">
              <w:rPr>
                <w:rFonts w:ascii="Arial" w:hAnsi="Arial" w:cs="Arial"/>
                <w:b/>
                <w:bCs/>
                <w:noProof/>
                <w:sz w:val="24"/>
                <w:szCs w:val="24"/>
              </w:rPr>
              <w:t>Expliquer le mode opératoire pour effectuer la vérification de l’absence de tension :</w:t>
            </w:r>
          </w:p>
          <w:p w14:paraId="46CBA4E9" w14:textId="77777777" w:rsidR="00B273C0" w:rsidRPr="00B273C0" w:rsidRDefault="00B273C0" w:rsidP="00B273C0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</w:p>
          <w:p w14:paraId="6D270ABA" w14:textId="77777777" w:rsidR="00B273C0" w:rsidRPr="00B273C0" w:rsidRDefault="00B273C0" w:rsidP="00B273C0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  <w:r w:rsidRPr="00B273C0">
              <w:rPr>
                <w:rFonts w:ascii="Arial" w:hAnsi="Arial" w:cs="Arial"/>
                <w:b/>
                <w:bCs/>
                <w:noProof/>
              </w:rPr>
              <w:t>……………………………………………………………………………………………</w:t>
            </w:r>
          </w:p>
          <w:p w14:paraId="34E9A1A3" w14:textId="77777777" w:rsidR="00B273C0" w:rsidRPr="00B273C0" w:rsidRDefault="00B273C0" w:rsidP="00B273C0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  <w:r w:rsidRPr="00B273C0">
              <w:rPr>
                <w:rFonts w:ascii="Arial" w:hAnsi="Arial" w:cs="Arial"/>
                <w:b/>
                <w:bCs/>
                <w:noProof/>
              </w:rPr>
              <w:t>……………………………………………………………………………………………</w:t>
            </w:r>
          </w:p>
          <w:p w14:paraId="01EAC542" w14:textId="77777777" w:rsidR="00B273C0" w:rsidRPr="00B273C0" w:rsidRDefault="00B273C0" w:rsidP="00B273C0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  <w:r w:rsidRPr="00B273C0">
              <w:rPr>
                <w:rFonts w:ascii="Arial" w:hAnsi="Arial" w:cs="Arial"/>
                <w:b/>
                <w:bCs/>
                <w:noProof/>
              </w:rPr>
              <w:t>……………………………………………………………………………………………</w:t>
            </w:r>
          </w:p>
          <w:p w14:paraId="269E1CB1" w14:textId="77777777" w:rsidR="00B273C0" w:rsidRPr="00B273C0" w:rsidRDefault="00B273C0" w:rsidP="00B273C0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  <w:r w:rsidRPr="00B273C0">
              <w:rPr>
                <w:rFonts w:ascii="Arial" w:hAnsi="Arial" w:cs="Arial"/>
                <w:b/>
                <w:bCs/>
                <w:noProof/>
              </w:rPr>
              <w:t>……………………………………………………………………………………………</w:t>
            </w:r>
          </w:p>
          <w:p w14:paraId="1ABF701F" w14:textId="77777777" w:rsidR="00B273C0" w:rsidRPr="00B273C0" w:rsidRDefault="00B273C0" w:rsidP="00B273C0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  <w:r w:rsidRPr="00B273C0">
              <w:rPr>
                <w:rFonts w:ascii="Arial" w:hAnsi="Arial" w:cs="Arial"/>
                <w:b/>
                <w:bCs/>
                <w:noProof/>
              </w:rPr>
              <w:t>……………………………………………………………………………………………</w:t>
            </w:r>
          </w:p>
          <w:p w14:paraId="3D3D1A1F" w14:textId="77777777" w:rsidR="00B273C0" w:rsidRPr="00B273C0" w:rsidRDefault="00B273C0" w:rsidP="00B273C0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  <w:r w:rsidRPr="00B273C0">
              <w:rPr>
                <w:rFonts w:ascii="Arial" w:hAnsi="Arial" w:cs="Arial"/>
                <w:b/>
                <w:bCs/>
                <w:noProof/>
              </w:rPr>
              <w:t>……………………………………………………………………………………………</w:t>
            </w:r>
          </w:p>
          <w:p w14:paraId="6C1FEE53" w14:textId="77777777" w:rsidR="00B273C0" w:rsidRPr="00B273C0" w:rsidRDefault="00B273C0" w:rsidP="00B273C0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  <w:r w:rsidRPr="00B273C0">
              <w:rPr>
                <w:rFonts w:ascii="Arial" w:hAnsi="Arial" w:cs="Arial"/>
                <w:b/>
                <w:bCs/>
                <w:noProof/>
              </w:rPr>
              <w:t>……………………………………………………………………………………………</w:t>
            </w:r>
          </w:p>
          <w:p w14:paraId="4421BE69" w14:textId="77777777" w:rsidR="00B273C0" w:rsidRPr="00B273C0" w:rsidRDefault="00B273C0" w:rsidP="00B273C0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</w:p>
          <w:p w14:paraId="6AD07F75" w14:textId="77777777" w:rsidR="00B273C0" w:rsidRDefault="00B273C0" w:rsidP="00B273C0">
            <w:pPr>
              <w:pStyle w:val="Paragraphedeliste"/>
              <w:numPr>
                <w:ilvl w:val="0"/>
                <w:numId w:val="45"/>
              </w:numPr>
              <w:ind w:right="1"/>
              <w:rPr>
                <w:rFonts w:ascii="Arial" w:hAnsi="Arial" w:cs="Arial"/>
                <w:b/>
                <w:bCs/>
                <w:noProof/>
                <w:sz w:val="24"/>
                <w:szCs w:val="24"/>
              </w:rPr>
            </w:pPr>
            <w:r w:rsidRPr="00B273C0">
              <w:rPr>
                <w:rFonts w:ascii="Arial" w:hAnsi="Arial" w:cs="Arial"/>
                <w:b/>
                <w:bCs/>
                <w:noProof/>
                <w:sz w:val="24"/>
                <w:szCs w:val="24"/>
              </w:rPr>
              <w:t>Noter les différents points de mesure à réaliser :</w:t>
            </w:r>
          </w:p>
          <w:p w14:paraId="6C51067F" w14:textId="77777777" w:rsidR="00B273C0" w:rsidRDefault="00B273C0" w:rsidP="00B273C0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</w:p>
          <w:p w14:paraId="7B731704" w14:textId="77777777" w:rsidR="00B273C0" w:rsidRPr="00B273C0" w:rsidRDefault="00B273C0" w:rsidP="00B273C0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  <w:r w:rsidRPr="00B273C0">
              <w:rPr>
                <w:rFonts w:ascii="Arial" w:hAnsi="Arial" w:cs="Arial"/>
                <w:b/>
                <w:bCs/>
                <w:noProof/>
              </w:rPr>
              <w:t>……………………………………………………………………………………………</w:t>
            </w:r>
          </w:p>
          <w:p w14:paraId="0946EF6A" w14:textId="77777777" w:rsidR="00B273C0" w:rsidRPr="00B273C0" w:rsidRDefault="00B273C0" w:rsidP="00B273C0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  <w:r w:rsidRPr="00B273C0">
              <w:rPr>
                <w:rFonts w:ascii="Arial" w:hAnsi="Arial" w:cs="Arial"/>
                <w:b/>
                <w:bCs/>
                <w:noProof/>
              </w:rPr>
              <w:t>……………………………………………………………………………………………</w:t>
            </w:r>
          </w:p>
          <w:p w14:paraId="015B6BD6" w14:textId="77777777" w:rsidR="00B273C0" w:rsidRPr="00B273C0" w:rsidRDefault="00B273C0" w:rsidP="00B273C0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  <w:r w:rsidRPr="00B273C0">
              <w:rPr>
                <w:rFonts w:ascii="Arial" w:hAnsi="Arial" w:cs="Arial"/>
                <w:b/>
                <w:bCs/>
                <w:noProof/>
              </w:rPr>
              <w:t>……………………………………………………………………………………………</w:t>
            </w:r>
          </w:p>
          <w:p w14:paraId="2B44984E" w14:textId="77777777" w:rsidR="00B273C0" w:rsidRPr="00B273C0" w:rsidRDefault="00B273C0" w:rsidP="00B273C0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  <w:r w:rsidRPr="00B273C0">
              <w:rPr>
                <w:rFonts w:ascii="Arial" w:hAnsi="Arial" w:cs="Arial"/>
                <w:b/>
                <w:bCs/>
                <w:noProof/>
              </w:rPr>
              <w:t>……………………………………………………………………………………………</w:t>
            </w:r>
          </w:p>
          <w:p w14:paraId="0193BE95" w14:textId="77777777" w:rsidR="00B273C0" w:rsidRPr="00B273C0" w:rsidRDefault="00B273C0" w:rsidP="00B273C0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  <w:r w:rsidRPr="00B273C0">
              <w:rPr>
                <w:rFonts w:ascii="Arial" w:hAnsi="Arial" w:cs="Arial"/>
                <w:b/>
                <w:bCs/>
                <w:noProof/>
              </w:rPr>
              <w:t>……………………………………………………………………………………………</w:t>
            </w:r>
          </w:p>
          <w:p w14:paraId="2260FC48" w14:textId="77777777" w:rsidR="00B3333E" w:rsidRPr="00B273C0" w:rsidRDefault="00B3333E" w:rsidP="00B3333E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  <w:r w:rsidRPr="00B273C0">
              <w:rPr>
                <w:rFonts w:ascii="Arial" w:hAnsi="Arial" w:cs="Arial"/>
                <w:b/>
                <w:bCs/>
                <w:noProof/>
              </w:rPr>
              <w:t>……………………………………………………………………………………………</w:t>
            </w:r>
          </w:p>
          <w:p w14:paraId="7DBB1637" w14:textId="77777777" w:rsidR="00B3333E" w:rsidRPr="00B273C0" w:rsidRDefault="00B3333E" w:rsidP="00B3333E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  <w:r w:rsidRPr="00B273C0">
              <w:rPr>
                <w:rFonts w:ascii="Arial" w:hAnsi="Arial" w:cs="Arial"/>
                <w:b/>
                <w:bCs/>
                <w:noProof/>
              </w:rPr>
              <w:t>……………………………………………………………………………………………</w:t>
            </w:r>
          </w:p>
          <w:p w14:paraId="0D5047CD" w14:textId="77777777" w:rsidR="00B3333E" w:rsidRPr="00B273C0" w:rsidRDefault="00B3333E" w:rsidP="00B3333E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  <w:r w:rsidRPr="00B273C0">
              <w:rPr>
                <w:rFonts w:ascii="Arial" w:hAnsi="Arial" w:cs="Arial"/>
                <w:b/>
                <w:bCs/>
                <w:noProof/>
              </w:rPr>
              <w:t>……………………………………………………………………………………………</w:t>
            </w:r>
          </w:p>
          <w:p w14:paraId="5BDF34D9" w14:textId="77777777" w:rsidR="00B3333E" w:rsidRPr="00B273C0" w:rsidRDefault="00B3333E" w:rsidP="00B3333E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  <w:r w:rsidRPr="00B273C0">
              <w:rPr>
                <w:rFonts w:ascii="Arial" w:hAnsi="Arial" w:cs="Arial"/>
                <w:b/>
                <w:bCs/>
                <w:noProof/>
              </w:rPr>
              <w:t>……………………………………………………………………………………………</w:t>
            </w:r>
          </w:p>
          <w:p w14:paraId="1CFB5D93" w14:textId="77777777" w:rsidR="00B3333E" w:rsidRPr="00B273C0" w:rsidRDefault="00B3333E" w:rsidP="00B3333E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  <w:r w:rsidRPr="00B273C0">
              <w:rPr>
                <w:rFonts w:ascii="Arial" w:hAnsi="Arial" w:cs="Arial"/>
                <w:b/>
                <w:bCs/>
                <w:noProof/>
              </w:rPr>
              <w:t>……………………………………………………………………………………………</w:t>
            </w:r>
          </w:p>
          <w:p w14:paraId="724183BA" w14:textId="77777777" w:rsidR="00B3333E" w:rsidRPr="00B273C0" w:rsidRDefault="00B3333E" w:rsidP="00B3333E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  <w:r w:rsidRPr="00B273C0">
              <w:rPr>
                <w:rFonts w:ascii="Arial" w:hAnsi="Arial" w:cs="Arial"/>
                <w:b/>
                <w:bCs/>
                <w:noProof/>
              </w:rPr>
              <w:t>……………………………………………………………………………………………</w:t>
            </w:r>
          </w:p>
          <w:p w14:paraId="566760AB" w14:textId="77777777" w:rsidR="00B3333E" w:rsidRPr="00B273C0" w:rsidRDefault="00B3333E" w:rsidP="00B3333E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  <w:r w:rsidRPr="00B273C0">
              <w:rPr>
                <w:rFonts w:ascii="Arial" w:hAnsi="Arial" w:cs="Arial"/>
                <w:b/>
                <w:bCs/>
                <w:noProof/>
              </w:rPr>
              <w:t>……………………………………………………………………………………………</w:t>
            </w:r>
          </w:p>
          <w:p w14:paraId="56F461C0" w14:textId="77777777" w:rsidR="00B3333E" w:rsidRPr="00B273C0" w:rsidRDefault="00B3333E" w:rsidP="00B3333E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  <w:r w:rsidRPr="00B273C0">
              <w:rPr>
                <w:rFonts w:ascii="Arial" w:hAnsi="Arial" w:cs="Arial"/>
                <w:b/>
                <w:bCs/>
                <w:noProof/>
              </w:rPr>
              <w:t>……………………………………………………………………………………………</w:t>
            </w:r>
          </w:p>
          <w:p w14:paraId="73FDC291" w14:textId="29129198" w:rsidR="00B3333E" w:rsidRPr="00B273C0" w:rsidRDefault="00B3333E" w:rsidP="00B3333E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  <w:r w:rsidRPr="00B273C0">
              <w:rPr>
                <w:rFonts w:ascii="Arial" w:hAnsi="Arial" w:cs="Arial"/>
                <w:b/>
                <w:bCs/>
                <w:noProof/>
              </w:rPr>
              <w:t>……………………………………………………………………………………………</w:t>
            </w:r>
          </w:p>
          <w:p w14:paraId="45A0B54F" w14:textId="3AB5D249" w:rsidR="00B273C0" w:rsidRPr="00B273C0" w:rsidRDefault="00B273C0" w:rsidP="00B273C0">
            <w:pPr>
              <w:ind w:right="1"/>
              <w:rPr>
                <w:rFonts w:ascii="Arial" w:hAnsi="Arial" w:cs="Arial"/>
                <w:b/>
                <w:bCs/>
                <w:noProof/>
              </w:rPr>
            </w:pPr>
          </w:p>
        </w:tc>
      </w:tr>
    </w:tbl>
    <w:p w14:paraId="39E73513" w14:textId="0006707C" w:rsidR="00515EAF" w:rsidRDefault="00090408" w:rsidP="00515EAF">
      <w:pPr>
        <w:ind w:right="1"/>
        <w:rPr>
          <w:rFonts w:ascii="Arial" w:hAnsi="Arial" w:cs="Arial"/>
          <w:b/>
          <w:bCs/>
          <w:szCs w:val="22"/>
        </w:rPr>
      </w:pPr>
      <w:r w:rsidRPr="00090408">
        <w:rPr>
          <w:rFonts w:ascii="Arial" w:hAnsi="Arial" w:cs="Arial"/>
          <w:b/>
          <w:bCs/>
          <w:szCs w:val="22"/>
        </w:rPr>
        <w:t>Q3.4-</w:t>
      </w:r>
      <w:r>
        <w:rPr>
          <w:rFonts w:ascii="Arial" w:hAnsi="Arial" w:cs="Arial"/>
          <w:b/>
          <w:bCs/>
          <w:szCs w:val="22"/>
        </w:rPr>
        <w:t xml:space="preserve"> A partir du plan de situation du PALETTICC, du positionnement des autres systèmes et de la zone piétonne, proposer un balisage permettant de sécuriser votre intervention. </w:t>
      </w:r>
    </w:p>
    <w:p w14:paraId="1215F0BC" w14:textId="6EC10BCD" w:rsidR="00090408" w:rsidRDefault="00090408" w:rsidP="00515EAF">
      <w:pPr>
        <w:ind w:right="1"/>
        <w:rPr>
          <w:rFonts w:ascii="Arial" w:hAnsi="Arial" w:cs="Arial"/>
          <w:b/>
          <w:bCs/>
          <w:szCs w:val="22"/>
        </w:rPr>
      </w:pPr>
    </w:p>
    <w:p w14:paraId="7EEEA51C" w14:textId="01FB6C9A" w:rsidR="00090408" w:rsidRPr="00090408" w:rsidRDefault="00000000" w:rsidP="00515EAF">
      <w:pPr>
        <w:ind w:right="1"/>
        <w:rPr>
          <w:rFonts w:ascii="Arial" w:hAnsi="Arial" w:cs="Arial"/>
          <w:b/>
          <w:bCs/>
          <w:szCs w:val="22"/>
        </w:rPr>
      </w:pPr>
      <w:r>
        <w:rPr>
          <w:noProof/>
        </w:rPr>
        <w:object w:dxaOrig="1440" w:dyaOrig="1440" w14:anchorId="36325304">
          <v:shape id="_x0000_s2051" type="#_x0000_t75" style="position:absolute;margin-left:-33.45pt;margin-top:15.35pt;width:557.05pt;height:274.45pt;z-index:251963392;mso-position-horizontal-relative:text;mso-position-vertical-relative:text;mso-width-relative:page;mso-height-relative:page">
            <v:imagedata r:id="rId14" o:title=""/>
            <w10:wrap type="square"/>
          </v:shape>
          <o:OLEObject Type="Embed" ProgID="Visio.Drawing.15" ShapeID="_x0000_s2051" DrawAspect="Content" ObjectID="_1747576251" r:id="rId15"/>
        </w:object>
      </w:r>
    </w:p>
    <w:p w14:paraId="3C03C6BA" w14:textId="77777777" w:rsidR="00090408" w:rsidRPr="00CE2DF4" w:rsidRDefault="00090408" w:rsidP="00515EAF">
      <w:pPr>
        <w:ind w:right="1"/>
        <w:rPr>
          <w:rFonts w:ascii="Arial" w:hAnsi="Arial" w:cs="Arial"/>
          <w:b/>
          <w:bCs/>
          <w:sz w:val="32"/>
          <w:szCs w:val="28"/>
        </w:rPr>
      </w:pPr>
    </w:p>
    <w:tbl>
      <w:tblPr>
        <w:tblpPr w:leftFromText="141" w:rightFromText="141" w:vertAnchor="text" w:horzAnchor="margin" w:tblpY="7"/>
        <w:tblW w:w="9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"/>
        <w:gridCol w:w="4355"/>
        <w:gridCol w:w="1701"/>
        <w:gridCol w:w="2552"/>
      </w:tblGrid>
      <w:tr w:rsidR="00515EAF" w:rsidRPr="008158D3" w14:paraId="7E0D5ACC" w14:textId="77777777" w:rsidTr="00690E6E">
        <w:tc>
          <w:tcPr>
            <w:tcW w:w="988" w:type="dxa"/>
            <w:vAlign w:val="center"/>
          </w:tcPr>
          <w:p w14:paraId="75EBFBE8" w14:textId="357774CC" w:rsidR="00515EAF" w:rsidRPr="008158D3" w:rsidRDefault="00515EAF" w:rsidP="00690E6E">
            <w:pPr>
              <w:jc w:val="center"/>
              <w:rPr>
                <w:rFonts w:ascii="Arial" w:hAnsi="Arial" w:cs="Arial"/>
                <w:b/>
                <w:szCs w:val="22"/>
              </w:rPr>
            </w:pPr>
            <w:r w:rsidRPr="008158D3">
              <w:rPr>
                <w:rFonts w:ascii="Arial" w:hAnsi="Arial" w:cs="Arial"/>
                <w:b/>
                <w:szCs w:val="22"/>
              </w:rPr>
              <w:t>Q</w:t>
            </w:r>
            <w:r>
              <w:rPr>
                <w:rFonts w:ascii="Arial" w:hAnsi="Arial" w:cs="Arial"/>
                <w:b/>
                <w:szCs w:val="22"/>
              </w:rPr>
              <w:t>4</w:t>
            </w:r>
          </w:p>
        </w:tc>
        <w:tc>
          <w:tcPr>
            <w:tcW w:w="4355" w:type="dxa"/>
            <w:vAlign w:val="center"/>
          </w:tcPr>
          <w:p w14:paraId="792BE398" w14:textId="3F528189" w:rsidR="00515EAF" w:rsidRPr="008158D3" w:rsidRDefault="00515EAF" w:rsidP="00690E6E">
            <w:pPr>
              <w:ind w:left="-52"/>
              <w:jc w:val="center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Changement du relais thermique et vérification des protections</w:t>
            </w:r>
          </w:p>
        </w:tc>
        <w:tc>
          <w:tcPr>
            <w:tcW w:w="1701" w:type="dxa"/>
            <w:vAlign w:val="center"/>
          </w:tcPr>
          <w:p w14:paraId="23C74936" w14:textId="3AD94FAD" w:rsidR="00515EAF" w:rsidRPr="009E4DB9" w:rsidRDefault="00515EAF" w:rsidP="00690E6E">
            <w:pPr>
              <w:ind w:left="-86"/>
              <w:jc w:val="center"/>
              <w:rPr>
                <w:rFonts w:ascii="Arial" w:hAnsi="Arial" w:cs="Arial"/>
                <w:b/>
                <w:color w:val="FF0000"/>
                <w:szCs w:val="22"/>
              </w:rPr>
            </w:pPr>
            <w:r w:rsidRPr="00500BF9">
              <w:rPr>
                <w:rFonts w:ascii="Arial" w:hAnsi="Arial" w:cs="Arial"/>
                <w:b/>
                <w:color w:val="000000" w:themeColor="text1"/>
                <w:szCs w:val="22"/>
              </w:rPr>
              <w:t xml:space="preserve">DTR </w:t>
            </w:r>
            <w:r w:rsidR="00D54CF4">
              <w:rPr>
                <w:rFonts w:ascii="Arial" w:hAnsi="Arial" w:cs="Arial"/>
                <w:b/>
                <w:color w:val="000000" w:themeColor="text1"/>
                <w:szCs w:val="22"/>
              </w:rPr>
              <w:t>15 à 19/19</w:t>
            </w:r>
            <w:r w:rsidRPr="00EF37F5">
              <w:rPr>
                <w:rFonts w:ascii="Arial" w:hAnsi="Arial" w:cs="Arial"/>
                <w:b/>
                <w:color w:val="000000" w:themeColor="text1"/>
                <w:szCs w:val="22"/>
              </w:rPr>
              <w:t> </w:t>
            </w:r>
          </w:p>
        </w:tc>
        <w:tc>
          <w:tcPr>
            <w:tcW w:w="2552" w:type="dxa"/>
            <w:vAlign w:val="center"/>
          </w:tcPr>
          <w:p w14:paraId="2F50745C" w14:textId="77777777" w:rsidR="00515EAF" w:rsidRPr="00D859EC" w:rsidRDefault="00515EAF" w:rsidP="00690E6E">
            <w:pPr>
              <w:ind w:left="-115"/>
              <w:jc w:val="center"/>
              <w:rPr>
                <w:rFonts w:ascii="Arial" w:hAnsi="Arial" w:cs="Arial"/>
                <w:b/>
                <w:color w:val="000000" w:themeColor="text1"/>
                <w:szCs w:val="22"/>
              </w:rPr>
            </w:pPr>
            <w:r w:rsidRPr="00D859EC">
              <w:rPr>
                <w:rFonts w:ascii="Arial" w:hAnsi="Arial" w:cs="Arial"/>
                <w:b/>
                <w:color w:val="000000" w:themeColor="text1"/>
                <w:szCs w:val="22"/>
              </w:rPr>
              <w:t>Temps conseillé :</w:t>
            </w:r>
          </w:p>
          <w:p w14:paraId="3C8CBBCC" w14:textId="5B202F5D" w:rsidR="00515EAF" w:rsidRPr="009E4DB9" w:rsidRDefault="000E7C14" w:rsidP="00690E6E">
            <w:pPr>
              <w:ind w:left="-115"/>
              <w:jc w:val="center"/>
              <w:rPr>
                <w:rFonts w:ascii="Arial" w:hAnsi="Arial" w:cs="Arial"/>
                <w:b/>
                <w:color w:val="FF0000"/>
                <w:szCs w:val="22"/>
              </w:rPr>
            </w:pPr>
            <w:r>
              <w:rPr>
                <w:rFonts w:ascii="Arial" w:hAnsi="Arial" w:cs="Arial"/>
                <w:b/>
                <w:color w:val="000000" w:themeColor="text1"/>
                <w:szCs w:val="22"/>
              </w:rPr>
              <w:t>20  minutes</w:t>
            </w:r>
          </w:p>
        </w:tc>
      </w:tr>
    </w:tbl>
    <w:p w14:paraId="0F2E39F2" w14:textId="77777777" w:rsidR="00515EAF" w:rsidRDefault="00515EAF" w:rsidP="00515EAF">
      <w:pPr>
        <w:ind w:right="1"/>
        <w:rPr>
          <w:rFonts w:ascii="Arial" w:hAnsi="Arial" w:cs="Arial"/>
          <w:b/>
          <w:bCs/>
          <w:szCs w:val="22"/>
        </w:rPr>
      </w:pPr>
    </w:p>
    <w:p w14:paraId="7B71A558" w14:textId="38065FBD" w:rsidR="00515EAF" w:rsidRDefault="00515EAF" w:rsidP="00515EAF">
      <w:pPr>
        <w:ind w:right="1"/>
        <w:rPr>
          <w:rFonts w:ascii="Arial" w:hAnsi="Arial" w:cs="Arial"/>
          <w:b/>
          <w:bCs/>
          <w:szCs w:val="22"/>
        </w:rPr>
      </w:pPr>
      <w:r>
        <w:rPr>
          <w:rFonts w:ascii="Arial" w:hAnsi="Arial" w:cs="Arial"/>
          <w:b/>
          <w:bCs/>
          <w:szCs w:val="22"/>
        </w:rPr>
        <w:t xml:space="preserve">Pour la question suivante, nous prendrons comme intensité du moteur la valeur suivante :  </w:t>
      </w:r>
      <w:r w:rsidR="005768CA">
        <w:rPr>
          <w:rFonts w:ascii="Arial" w:hAnsi="Arial" w:cs="Arial"/>
          <w:b/>
          <w:bCs/>
          <w:szCs w:val="22"/>
        </w:rPr>
        <w:t>1,1</w:t>
      </w:r>
      <w:r>
        <w:rPr>
          <w:rFonts w:ascii="Arial" w:hAnsi="Arial" w:cs="Arial"/>
          <w:b/>
          <w:bCs/>
          <w:szCs w:val="22"/>
        </w:rPr>
        <w:t xml:space="preserve"> A. Comme le système est sécurisé, vous devrez vérifier la valeur des différentes protections du moteur et préparer le changement du relais thermique.</w:t>
      </w:r>
    </w:p>
    <w:p w14:paraId="44AB5349" w14:textId="7BA6EFB5" w:rsidR="00CF7B21" w:rsidRDefault="00CF7B21" w:rsidP="00515EAF">
      <w:pPr>
        <w:ind w:right="1"/>
        <w:rPr>
          <w:rFonts w:ascii="Arial" w:hAnsi="Arial" w:cs="Arial"/>
          <w:b/>
          <w:bCs/>
          <w:szCs w:val="22"/>
        </w:rPr>
      </w:pPr>
    </w:p>
    <w:p w14:paraId="7E31D0E9" w14:textId="5C36E97F" w:rsidR="00515EAF" w:rsidRDefault="00515EAF" w:rsidP="00515EAF">
      <w:pPr>
        <w:ind w:right="1"/>
        <w:rPr>
          <w:rFonts w:ascii="Arial" w:hAnsi="Arial" w:cs="Arial"/>
          <w:b/>
          <w:bCs/>
          <w:szCs w:val="22"/>
        </w:rPr>
      </w:pPr>
      <w:r>
        <w:rPr>
          <w:rFonts w:ascii="Arial" w:hAnsi="Arial" w:cs="Arial"/>
          <w:b/>
          <w:bCs/>
          <w:szCs w:val="22"/>
        </w:rPr>
        <w:t>Q4.1 – Identifier sur le schéma électrique du PALETTICC, l’ensemble des protections</w:t>
      </w:r>
      <w:r w:rsidR="005C4D45">
        <w:rPr>
          <w:rFonts w:ascii="Arial" w:hAnsi="Arial" w:cs="Arial"/>
          <w:b/>
          <w:bCs/>
          <w:szCs w:val="22"/>
        </w:rPr>
        <w:t xml:space="preserve"> électriques du moteur</w:t>
      </w:r>
      <w:r w:rsidR="000D461B">
        <w:rPr>
          <w:rFonts w:ascii="Arial" w:hAnsi="Arial" w:cs="Arial"/>
          <w:b/>
          <w:bCs/>
          <w:szCs w:val="22"/>
        </w:rPr>
        <w:t xml:space="preserve"> </w:t>
      </w:r>
      <w:bookmarkStart w:id="4" w:name="_Hlk118922290"/>
      <w:r w:rsidR="000D461B">
        <w:rPr>
          <w:rFonts w:ascii="Arial" w:hAnsi="Arial" w:cs="Arial"/>
          <w:b/>
          <w:bCs/>
          <w:szCs w:val="22"/>
        </w:rPr>
        <w:t>(ne pas tenir compte du relais thermique)</w:t>
      </w:r>
      <w:r w:rsidR="005C4D45">
        <w:rPr>
          <w:rFonts w:ascii="Arial" w:hAnsi="Arial" w:cs="Arial"/>
          <w:b/>
          <w:bCs/>
          <w:szCs w:val="22"/>
        </w:rPr>
        <w:t>.</w:t>
      </w:r>
      <w:bookmarkEnd w:id="4"/>
    </w:p>
    <w:p w14:paraId="2F1A3C7A" w14:textId="1C8ED955" w:rsidR="005C4D45" w:rsidRDefault="005C4D45" w:rsidP="00515EAF">
      <w:pPr>
        <w:ind w:right="1"/>
        <w:rPr>
          <w:rFonts w:ascii="Arial" w:hAnsi="Arial" w:cs="Arial"/>
          <w:b/>
          <w:bCs/>
          <w:szCs w:val="22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129"/>
        <w:gridCol w:w="3827"/>
        <w:gridCol w:w="2479"/>
        <w:gridCol w:w="2479"/>
      </w:tblGrid>
      <w:tr w:rsidR="005C4D45" w14:paraId="251C0FD2" w14:textId="77777777" w:rsidTr="005C4D45">
        <w:tc>
          <w:tcPr>
            <w:tcW w:w="1129" w:type="dxa"/>
          </w:tcPr>
          <w:p w14:paraId="07925878" w14:textId="24D9D43D" w:rsidR="005C4D45" w:rsidRDefault="005C4D45" w:rsidP="00B20810">
            <w:pPr>
              <w:ind w:right="1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Repère</w:t>
            </w:r>
          </w:p>
        </w:tc>
        <w:tc>
          <w:tcPr>
            <w:tcW w:w="3827" w:type="dxa"/>
          </w:tcPr>
          <w:p w14:paraId="1458B921" w14:textId="39C112FA" w:rsidR="005C4D45" w:rsidRDefault="005C4D45" w:rsidP="00B20810">
            <w:pPr>
              <w:ind w:right="1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Identification du composant</w:t>
            </w:r>
          </w:p>
        </w:tc>
        <w:tc>
          <w:tcPr>
            <w:tcW w:w="2479" w:type="dxa"/>
          </w:tcPr>
          <w:p w14:paraId="2AC2F00C" w14:textId="6B5ACDCB" w:rsidR="005C4D45" w:rsidRDefault="005C4D45" w:rsidP="00B20810">
            <w:pPr>
              <w:ind w:right="1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Calibre</w:t>
            </w:r>
          </w:p>
        </w:tc>
        <w:tc>
          <w:tcPr>
            <w:tcW w:w="2479" w:type="dxa"/>
          </w:tcPr>
          <w:p w14:paraId="137FB3A9" w14:textId="4C764D77" w:rsidR="005C4D45" w:rsidRDefault="005C4D45" w:rsidP="00B20810">
            <w:pPr>
              <w:ind w:right="1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Conformité</w:t>
            </w:r>
          </w:p>
        </w:tc>
      </w:tr>
      <w:tr w:rsidR="005C4D45" w14:paraId="39795C06" w14:textId="77777777" w:rsidTr="005768CA">
        <w:trPr>
          <w:trHeight w:val="1361"/>
        </w:trPr>
        <w:tc>
          <w:tcPr>
            <w:tcW w:w="1129" w:type="dxa"/>
          </w:tcPr>
          <w:p w14:paraId="4097B252" w14:textId="77777777" w:rsidR="005C4D45" w:rsidRDefault="005C4D45" w:rsidP="00515EAF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</w:tc>
        <w:tc>
          <w:tcPr>
            <w:tcW w:w="3827" w:type="dxa"/>
          </w:tcPr>
          <w:p w14:paraId="16A0D520" w14:textId="77777777" w:rsidR="005C4D45" w:rsidRDefault="005C4D45" w:rsidP="00515EAF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</w:tc>
        <w:tc>
          <w:tcPr>
            <w:tcW w:w="2479" w:type="dxa"/>
          </w:tcPr>
          <w:p w14:paraId="331CDE3B" w14:textId="77777777" w:rsidR="005C4D45" w:rsidRDefault="005C4D45" w:rsidP="00515EAF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</w:tc>
        <w:tc>
          <w:tcPr>
            <w:tcW w:w="2479" w:type="dxa"/>
          </w:tcPr>
          <w:p w14:paraId="75863A59" w14:textId="77777777" w:rsidR="005C4D45" w:rsidRDefault="005C4D45" w:rsidP="00515EAF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</w:tc>
      </w:tr>
    </w:tbl>
    <w:p w14:paraId="2CE19D5D" w14:textId="6DB9B42A" w:rsidR="00EB4C41" w:rsidRDefault="005C4D45" w:rsidP="00B10ACC">
      <w:pPr>
        <w:ind w:right="1"/>
        <w:rPr>
          <w:rFonts w:ascii="Arial" w:hAnsi="Arial" w:cs="Arial"/>
          <w:szCs w:val="22"/>
        </w:rPr>
      </w:pPr>
      <w:r>
        <w:rPr>
          <w:rFonts w:ascii="Arial" w:hAnsi="Arial" w:cs="Arial"/>
          <w:b/>
          <w:bCs/>
          <w:szCs w:val="22"/>
        </w:rPr>
        <w:t>Q4.</w:t>
      </w:r>
      <w:r w:rsidR="00B85EBF">
        <w:rPr>
          <w:rFonts w:ascii="Arial" w:hAnsi="Arial" w:cs="Arial"/>
          <w:b/>
          <w:bCs/>
          <w:szCs w:val="22"/>
        </w:rPr>
        <w:t>2</w:t>
      </w:r>
      <w:r>
        <w:rPr>
          <w:rFonts w:ascii="Arial" w:hAnsi="Arial" w:cs="Arial"/>
          <w:b/>
          <w:bCs/>
          <w:szCs w:val="22"/>
        </w:rPr>
        <w:t xml:space="preserve"> – </w:t>
      </w:r>
      <w:bookmarkStart w:id="5" w:name="_Hlk118922748"/>
      <w:r w:rsidR="006A20B2">
        <w:rPr>
          <w:rFonts w:ascii="Arial" w:hAnsi="Arial" w:cs="Arial"/>
          <w:b/>
          <w:bCs/>
          <w:szCs w:val="22"/>
        </w:rPr>
        <w:t>A partir du schéma électrique du PALETTICC</w:t>
      </w:r>
      <w:r w:rsidR="00B85EBF">
        <w:rPr>
          <w:rFonts w:ascii="Arial" w:hAnsi="Arial" w:cs="Arial"/>
          <w:b/>
          <w:bCs/>
          <w:szCs w:val="22"/>
        </w:rPr>
        <w:t xml:space="preserve">, </w:t>
      </w:r>
      <w:r w:rsidR="006A20B2">
        <w:rPr>
          <w:rFonts w:ascii="Arial" w:hAnsi="Arial" w:cs="Arial"/>
          <w:b/>
          <w:bCs/>
          <w:szCs w:val="22"/>
        </w:rPr>
        <w:t>identifier le numéro des conducteurs qui sont câblés sur le relais thermique.</w:t>
      </w:r>
      <w:bookmarkEnd w:id="5"/>
    </w:p>
    <w:p w14:paraId="5B6A7C56" w14:textId="2FBF17F9" w:rsidR="00EB4C41" w:rsidRDefault="00EB4C41" w:rsidP="00B10ACC">
      <w:pPr>
        <w:ind w:right="1"/>
        <w:rPr>
          <w:rFonts w:ascii="Arial" w:hAnsi="Arial" w:cs="Arial"/>
          <w:szCs w:val="22"/>
        </w:rPr>
      </w:pPr>
    </w:p>
    <w:p w14:paraId="7AF3B649" w14:textId="77777777" w:rsidR="00442443" w:rsidRDefault="00442443" w:rsidP="00B10ACC">
      <w:pPr>
        <w:ind w:right="1"/>
        <w:rPr>
          <w:rFonts w:ascii="Arial" w:hAnsi="Arial" w:cs="Arial"/>
          <w:szCs w:val="22"/>
        </w:rPr>
      </w:pPr>
    </w:p>
    <w:p w14:paraId="7FC51F86" w14:textId="39319E36" w:rsidR="00B85EBF" w:rsidRDefault="00B85EBF" w:rsidP="006A20B2">
      <w:pPr>
        <w:ind w:right="1"/>
        <w:jc w:val="center"/>
        <w:rPr>
          <w:rFonts w:ascii="Arial" w:hAnsi="Arial" w:cs="Arial"/>
          <w:szCs w:val="22"/>
        </w:rPr>
      </w:pPr>
    </w:p>
    <w:p w14:paraId="0AD2405C" w14:textId="24CEFDBF" w:rsidR="00397577" w:rsidRDefault="00397577" w:rsidP="00397577">
      <w:pPr>
        <w:ind w:right="1"/>
        <w:rPr>
          <w:rFonts w:ascii="Arial" w:hAnsi="Arial" w:cs="Arial"/>
          <w:szCs w:val="22"/>
        </w:rPr>
      </w:pPr>
    </w:p>
    <w:p w14:paraId="33E93E69" w14:textId="32149DD7" w:rsidR="00397577" w:rsidRDefault="00397577" w:rsidP="00397577">
      <w:pPr>
        <w:ind w:right="1"/>
        <w:rPr>
          <w:rFonts w:ascii="Arial" w:hAnsi="Arial" w:cs="Arial"/>
          <w:szCs w:val="22"/>
        </w:rPr>
      </w:pPr>
      <w:r w:rsidRPr="0064114A">
        <w:rPr>
          <w:noProof/>
        </w:rPr>
        <w:drawing>
          <wp:anchor distT="0" distB="0" distL="114300" distR="114300" simplePos="0" relativeHeight="251975680" behindDoc="1" locked="0" layoutInCell="1" allowOverlap="1" wp14:anchorId="221AB4B6" wp14:editId="4C6EAC58">
            <wp:simplePos x="0" y="0"/>
            <wp:positionH relativeFrom="column">
              <wp:posOffset>17145</wp:posOffset>
            </wp:positionH>
            <wp:positionV relativeFrom="paragraph">
              <wp:posOffset>135890</wp:posOffset>
            </wp:positionV>
            <wp:extent cx="6387465" cy="2647315"/>
            <wp:effectExtent l="0" t="0" r="0" b="635"/>
            <wp:wrapNone/>
            <wp:docPr id="1" name="Image 1" descr="Une image contenant diagramm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diagramme&#10;&#10;Description générée automatiquement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87465" cy="26473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963C6AC" w14:textId="643DC2A3" w:rsidR="00397577" w:rsidRDefault="00397577" w:rsidP="00397577">
      <w:pPr>
        <w:ind w:right="1"/>
        <w:rPr>
          <w:rFonts w:ascii="Arial" w:hAnsi="Arial" w:cs="Arial"/>
          <w:szCs w:val="22"/>
        </w:rPr>
      </w:pPr>
    </w:p>
    <w:p w14:paraId="5C50B3AB" w14:textId="35976C7F" w:rsidR="00397577" w:rsidRDefault="00397577" w:rsidP="00397577">
      <w:pPr>
        <w:ind w:right="1"/>
        <w:rPr>
          <w:rFonts w:ascii="Arial" w:hAnsi="Arial" w:cs="Arial"/>
          <w:szCs w:val="22"/>
        </w:rPr>
      </w:pPr>
    </w:p>
    <w:p w14:paraId="4CCFF614" w14:textId="7752A5A0" w:rsidR="00397577" w:rsidRDefault="00397577" w:rsidP="00397577">
      <w:pPr>
        <w:ind w:right="1"/>
        <w:rPr>
          <w:rFonts w:ascii="Arial" w:hAnsi="Arial" w:cs="Arial"/>
          <w:szCs w:val="22"/>
        </w:rPr>
      </w:pPr>
    </w:p>
    <w:p w14:paraId="2D67678A" w14:textId="3D0464F4" w:rsidR="00397577" w:rsidRDefault="00397577" w:rsidP="00397577">
      <w:pPr>
        <w:ind w:right="1"/>
        <w:rPr>
          <w:rFonts w:ascii="Arial" w:hAnsi="Arial" w:cs="Arial"/>
          <w:szCs w:val="22"/>
        </w:rPr>
      </w:pPr>
    </w:p>
    <w:p w14:paraId="462971B1" w14:textId="3620439E" w:rsidR="00397577" w:rsidRDefault="00397577" w:rsidP="00397577">
      <w:pPr>
        <w:ind w:right="1"/>
        <w:rPr>
          <w:rFonts w:ascii="Arial" w:hAnsi="Arial" w:cs="Arial"/>
          <w:szCs w:val="22"/>
        </w:rPr>
      </w:pPr>
    </w:p>
    <w:p w14:paraId="4C57E99D" w14:textId="5EBAF68C" w:rsidR="00397577" w:rsidRDefault="00397577" w:rsidP="00397577">
      <w:pPr>
        <w:ind w:right="1"/>
        <w:rPr>
          <w:rFonts w:ascii="Arial" w:hAnsi="Arial" w:cs="Arial"/>
          <w:szCs w:val="22"/>
        </w:rPr>
      </w:pPr>
    </w:p>
    <w:p w14:paraId="0F67D4C1" w14:textId="2C410225" w:rsidR="00397577" w:rsidRDefault="00397577" w:rsidP="00397577">
      <w:pPr>
        <w:ind w:right="1"/>
        <w:rPr>
          <w:rFonts w:ascii="Arial" w:hAnsi="Arial" w:cs="Arial"/>
          <w:szCs w:val="22"/>
        </w:rPr>
      </w:pPr>
    </w:p>
    <w:p w14:paraId="3EFBBA33" w14:textId="671BECC3" w:rsidR="00397577" w:rsidRDefault="00397577" w:rsidP="00397577">
      <w:pPr>
        <w:ind w:right="1"/>
        <w:rPr>
          <w:rFonts w:ascii="Arial" w:hAnsi="Arial" w:cs="Arial"/>
          <w:szCs w:val="22"/>
        </w:rPr>
      </w:pPr>
    </w:p>
    <w:p w14:paraId="5A2319E2" w14:textId="77777777" w:rsidR="00397577" w:rsidRDefault="00397577" w:rsidP="00397577">
      <w:pPr>
        <w:ind w:right="1"/>
      </w:pPr>
    </w:p>
    <w:p w14:paraId="0FA4C766" w14:textId="5A23FFAE" w:rsidR="00397577" w:rsidRDefault="00397577" w:rsidP="00397577">
      <w:pPr>
        <w:ind w:right="1"/>
        <w:jc w:val="center"/>
        <w:rPr>
          <w:noProof/>
        </w:rPr>
      </w:pPr>
      <w:r>
        <w:rPr>
          <w:rFonts w:ascii="Arial" w:hAnsi="Arial" w:cs="Arial"/>
          <w:noProof/>
          <w:szCs w:val="22"/>
        </w:rPr>
        <mc:AlternateContent>
          <mc:Choice Requires="wps">
            <w:drawing>
              <wp:anchor distT="0" distB="0" distL="114300" distR="114300" simplePos="0" relativeHeight="251972608" behindDoc="0" locked="0" layoutInCell="1" allowOverlap="1" wp14:anchorId="5CAB5FF0" wp14:editId="358C72D3">
                <wp:simplePos x="0" y="0"/>
                <wp:positionH relativeFrom="column">
                  <wp:posOffset>6049926</wp:posOffset>
                </wp:positionH>
                <wp:positionV relativeFrom="page">
                  <wp:posOffset>5356225</wp:posOffset>
                </wp:positionV>
                <wp:extent cx="457200" cy="307679"/>
                <wp:effectExtent l="0" t="0" r="0" b="0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200" cy="307679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95000"/>
                          </a:sysClr>
                        </a:solid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txbx>
                        <w:txbxContent>
                          <w:p w14:paraId="60E2A607" w14:textId="77777777" w:rsidR="00397577" w:rsidRPr="006F5172" w:rsidRDefault="00397577" w:rsidP="00397577">
                            <w:pPr>
                              <w:spacing w:line="360" w:lineRule="auto"/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</w:rPr>
                            </w:pPr>
                            <w:r w:rsidRPr="00AE74A6">
                              <w:rPr>
                                <w:rFonts w:ascii="Arial" w:hAnsi="Arial" w:cs="Arial"/>
                                <w:color w:val="000000" w:themeColor="text1"/>
                                <w:sz w:val="14"/>
                                <w:szCs w:val="14"/>
                              </w:rPr>
                              <w:t>…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………………………………………………………………………………………………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CAB5FF0" id="Rectangle 13" o:spid="_x0000_s1029" style="position:absolute;left:0;text-align:left;margin-left:476.35pt;margin-top:421.75pt;width:36pt;height:24.25pt;z-index:25197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" fillcolor="#f2f2f2" stroked="f" strokeweight="2pt">
                <v:textbox>
                  <w:txbxContent>
                    <w:p w14:paraId="60E2A607" w14:textId="77777777" w:rsidR="00397577" w:rsidRPr="006F5172" w:rsidRDefault="00397577" w:rsidP="00397577">
                      <w:pPr>
                        <w:spacing w:line="360" w:lineRule="auto"/>
                        <w:jc w:val="center"/>
                        <w:rPr>
                          <w:rFonts w:ascii="Arial" w:hAnsi="Arial" w:cs="Arial"/>
                          <w:color w:val="000000" w:themeColor="text1"/>
                        </w:rPr>
                      </w:pPr>
                      <w:r w:rsidRPr="00AE74A6">
                        <w:rPr>
                          <w:rFonts w:ascii="Arial" w:hAnsi="Arial" w:cs="Arial"/>
                          <w:color w:val="000000" w:themeColor="text1"/>
                          <w:sz w:val="14"/>
                          <w:szCs w:val="14"/>
                        </w:rPr>
                        <w:t>…</w:t>
                      </w:r>
                      <w:r>
                        <w:rPr>
                          <w:rFonts w:ascii="Arial" w:hAnsi="Arial" w:cs="Arial"/>
                          <w:color w:val="000000" w:themeColor="text1"/>
                        </w:rPr>
                        <w:t>…………………………………………………………………………………………………</w:t>
                      </w:r>
                    </w:p>
                  </w:txbxContent>
                </v:textbox>
                <w10:wrap anchory="page"/>
              </v:rect>
            </w:pict>
          </mc:Fallback>
        </mc:AlternateContent>
      </w:r>
      <w:r>
        <w:rPr>
          <w:rFonts w:ascii="Arial" w:hAnsi="Arial" w:cs="Arial"/>
          <w:noProof/>
          <w:szCs w:val="22"/>
        </w:rPr>
        <mc:AlternateContent>
          <mc:Choice Requires="wps">
            <w:drawing>
              <wp:anchor distT="0" distB="0" distL="114300" distR="114300" simplePos="0" relativeHeight="251973632" behindDoc="0" locked="0" layoutInCell="1" allowOverlap="1" wp14:anchorId="681DCD0F" wp14:editId="5A50B26E">
                <wp:simplePos x="0" y="0"/>
                <wp:positionH relativeFrom="column">
                  <wp:posOffset>5503117</wp:posOffset>
                </wp:positionH>
                <wp:positionV relativeFrom="page">
                  <wp:posOffset>5362309</wp:posOffset>
                </wp:positionV>
                <wp:extent cx="457200" cy="307679"/>
                <wp:effectExtent l="0" t="0" r="0" b="0"/>
                <wp:wrapNone/>
                <wp:docPr id="14" name="Rectangl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200" cy="307679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95000"/>
                          </a:sysClr>
                        </a:solid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txbx>
                        <w:txbxContent>
                          <w:p w14:paraId="4485AEF5" w14:textId="77777777" w:rsidR="00397577" w:rsidRPr="006F5172" w:rsidRDefault="00397577" w:rsidP="00397577">
                            <w:pPr>
                              <w:spacing w:line="360" w:lineRule="auto"/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</w:rPr>
                            </w:pPr>
                            <w:r w:rsidRPr="00AE74A6">
                              <w:rPr>
                                <w:rFonts w:ascii="Arial" w:hAnsi="Arial" w:cs="Arial"/>
                                <w:color w:val="000000" w:themeColor="text1"/>
                                <w:sz w:val="14"/>
                                <w:szCs w:val="14"/>
                              </w:rPr>
                              <w:t>…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………………………………………………………………………………………………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81DCD0F" id="Rectangle 14" o:spid="_x0000_s1030" style="position:absolute;left:0;text-align:left;margin-left:433.3pt;margin-top:422.25pt;width:36pt;height:24.25pt;z-index:25197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" fillcolor="#f2f2f2" stroked="f" strokeweight="2pt">
                <v:textbox>
                  <w:txbxContent>
                    <w:p w14:paraId="4485AEF5" w14:textId="77777777" w:rsidR="00397577" w:rsidRPr="006F5172" w:rsidRDefault="00397577" w:rsidP="00397577">
                      <w:pPr>
                        <w:spacing w:line="360" w:lineRule="auto"/>
                        <w:jc w:val="center"/>
                        <w:rPr>
                          <w:rFonts w:ascii="Arial" w:hAnsi="Arial" w:cs="Arial"/>
                          <w:color w:val="000000" w:themeColor="text1"/>
                        </w:rPr>
                      </w:pPr>
                      <w:r w:rsidRPr="00AE74A6">
                        <w:rPr>
                          <w:rFonts w:ascii="Arial" w:hAnsi="Arial" w:cs="Arial"/>
                          <w:color w:val="000000" w:themeColor="text1"/>
                          <w:sz w:val="14"/>
                          <w:szCs w:val="14"/>
                        </w:rPr>
                        <w:t>…</w:t>
                      </w:r>
                      <w:r>
                        <w:rPr>
                          <w:rFonts w:ascii="Arial" w:hAnsi="Arial" w:cs="Arial"/>
                          <w:color w:val="000000" w:themeColor="text1"/>
                        </w:rPr>
                        <w:t>…………………………………………………………………………………………………</w:t>
                      </w:r>
                    </w:p>
                  </w:txbxContent>
                </v:textbox>
                <w10:wrap anchory="page"/>
              </v:rect>
            </w:pict>
          </mc:Fallback>
        </mc:AlternateContent>
      </w:r>
      <w:r>
        <w:rPr>
          <w:rFonts w:ascii="Arial" w:hAnsi="Arial" w:cs="Arial"/>
          <w:noProof/>
          <w:szCs w:val="22"/>
        </w:rPr>
        <mc:AlternateContent>
          <mc:Choice Requires="wps">
            <w:drawing>
              <wp:anchor distT="0" distB="0" distL="114300" distR="114300" simplePos="0" relativeHeight="251974656" behindDoc="0" locked="0" layoutInCell="1" allowOverlap="1" wp14:anchorId="64DA1B12" wp14:editId="1E4D7E12">
                <wp:simplePos x="0" y="0"/>
                <wp:positionH relativeFrom="column">
                  <wp:posOffset>6056379</wp:posOffset>
                </wp:positionH>
                <wp:positionV relativeFrom="page">
                  <wp:posOffset>3873485</wp:posOffset>
                </wp:positionV>
                <wp:extent cx="457200" cy="307679"/>
                <wp:effectExtent l="0" t="0" r="0" b="0"/>
                <wp:wrapNone/>
                <wp:docPr id="15" name="Rectangle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200" cy="307679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95000"/>
                          </a:sysClr>
                        </a:solid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txbx>
                        <w:txbxContent>
                          <w:p w14:paraId="2742266B" w14:textId="77777777" w:rsidR="00397577" w:rsidRPr="006F5172" w:rsidRDefault="00397577" w:rsidP="00397577">
                            <w:pPr>
                              <w:spacing w:line="360" w:lineRule="auto"/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</w:rPr>
                            </w:pPr>
                            <w:r w:rsidRPr="00AE74A6">
                              <w:rPr>
                                <w:rFonts w:ascii="Arial" w:hAnsi="Arial" w:cs="Arial"/>
                                <w:color w:val="000000" w:themeColor="text1"/>
                                <w:sz w:val="14"/>
                                <w:szCs w:val="14"/>
                              </w:rPr>
                              <w:t>…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………………………………………………………………………………………………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DA1B12" id="Rectangle 15" o:spid="_x0000_s1031" style="position:absolute;left:0;text-align:left;margin-left:476.9pt;margin-top:305pt;width:36pt;height:24.25pt;z-index:25197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" fillcolor="#f2f2f2" stroked="f" strokeweight="2pt">
                <v:textbox>
                  <w:txbxContent>
                    <w:p w14:paraId="2742266B" w14:textId="77777777" w:rsidR="00397577" w:rsidRPr="006F5172" w:rsidRDefault="00397577" w:rsidP="00397577">
                      <w:pPr>
                        <w:spacing w:line="360" w:lineRule="auto"/>
                        <w:jc w:val="center"/>
                        <w:rPr>
                          <w:rFonts w:ascii="Arial" w:hAnsi="Arial" w:cs="Arial"/>
                          <w:color w:val="000000" w:themeColor="text1"/>
                        </w:rPr>
                      </w:pPr>
                      <w:r w:rsidRPr="00AE74A6">
                        <w:rPr>
                          <w:rFonts w:ascii="Arial" w:hAnsi="Arial" w:cs="Arial"/>
                          <w:color w:val="000000" w:themeColor="text1"/>
                          <w:sz w:val="14"/>
                          <w:szCs w:val="14"/>
                        </w:rPr>
                        <w:t>…</w:t>
                      </w:r>
                      <w:r>
                        <w:rPr>
                          <w:rFonts w:ascii="Arial" w:hAnsi="Arial" w:cs="Arial"/>
                          <w:color w:val="000000" w:themeColor="text1"/>
                        </w:rPr>
                        <w:t>…………………………………………………………………………………………………</w:t>
                      </w:r>
                    </w:p>
                  </w:txbxContent>
                </v:textbox>
                <w10:wrap anchory="page"/>
              </v:rect>
            </w:pict>
          </mc:Fallback>
        </mc:AlternateContent>
      </w:r>
      <w:r>
        <w:rPr>
          <w:rFonts w:ascii="Arial" w:hAnsi="Arial" w:cs="Arial"/>
          <w:noProof/>
          <w:szCs w:val="22"/>
        </w:rPr>
        <mc:AlternateContent>
          <mc:Choice Requires="wps">
            <w:drawing>
              <wp:anchor distT="0" distB="0" distL="114300" distR="114300" simplePos="0" relativeHeight="251971584" behindDoc="0" locked="0" layoutInCell="1" allowOverlap="1" wp14:anchorId="1DEA4E09" wp14:editId="40C06C69">
                <wp:simplePos x="0" y="0"/>
                <wp:positionH relativeFrom="column">
                  <wp:posOffset>5496560</wp:posOffset>
                </wp:positionH>
                <wp:positionV relativeFrom="page">
                  <wp:posOffset>3872392</wp:posOffset>
                </wp:positionV>
                <wp:extent cx="457200" cy="307679"/>
                <wp:effectExtent l="0" t="0" r="0" b="0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200" cy="307679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95000"/>
                          </a:sysClr>
                        </a:solid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txbx>
                        <w:txbxContent>
                          <w:p w14:paraId="4066D0D8" w14:textId="77777777" w:rsidR="00397577" w:rsidRPr="006F5172" w:rsidRDefault="00397577" w:rsidP="00397577">
                            <w:pPr>
                              <w:spacing w:line="360" w:lineRule="auto"/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</w:rPr>
                            </w:pPr>
                            <w:r w:rsidRPr="00AE74A6">
                              <w:rPr>
                                <w:rFonts w:ascii="Arial" w:hAnsi="Arial" w:cs="Arial"/>
                                <w:color w:val="000000" w:themeColor="text1"/>
                                <w:sz w:val="14"/>
                                <w:szCs w:val="14"/>
                              </w:rPr>
                              <w:t>…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………………………………………………………………………………………………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DEA4E09" id="Rectangle 12" o:spid="_x0000_s1032" style="position:absolute;left:0;text-align:left;margin-left:432.8pt;margin-top:304.9pt;width:36pt;height:24.25pt;z-index:25197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" fillcolor="#f2f2f2" stroked="f" strokeweight="2pt">
                <v:textbox>
                  <w:txbxContent>
                    <w:p w14:paraId="4066D0D8" w14:textId="77777777" w:rsidR="00397577" w:rsidRPr="006F5172" w:rsidRDefault="00397577" w:rsidP="00397577">
                      <w:pPr>
                        <w:spacing w:line="360" w:lineRule="auto"/>
                        <w:jc w:val="center"/>
                        <w:rPr>
                          <w:rFonts w:ascii="Arial" w:hAnsi="Arial" w:cs="Arial"/>
                          <w:color w:val="000000" w:themeColor="text1"/>
                        </w:rPr>
                      </w:pPr>
                      <w:r w:rsidRPr="00AE74A6">
                        <w:rPr>
                          <w:rFonts w:ascii="Arial" w:hAnsi="Arial" w:cs="Arial"/>
                          <w:color w:val="000000" w:themeColor="text1"/>
                          <w:sz w:val="14"/>
                          <w:szCs w:val="14"/>
                        </w:rPr>
                        <w:t>…</w:t>
                      </w:r>
                      <w:r>
                        <w:rPr>
                          <w:rFonts w:ascii="Arial" w:hAnsi="Arial" w:cs="Arial"/>
                          <w:color w:val="000000" w:themeColor="text1"/>
                        </w:rPr>
                        <w:t>…………………………………………………………………………………………………</w:t>
                      </w:r>
                    </w:p>
                  </w:txbxContent>
                </v:textbox>
                <w10:wrap anchory="page"/>
              </v:rect>
            </w:pict>
          </mc:Fallback>
        </mc:AlternateContent>
      </w:r>
      <w:r>
        <w:rPr>
          <w:rFonts w:ascii="Arial" w:hAnsi="Arial" w:cs="Arial"/>
          <w:noProof/>
          <w:szCs w:val="22"/>
        </w:rPr>
        <mc:AlternateContent>
          <mc:Choice Requires="wps">
            <w:drawing>
              <wp:anchor distT="0" distB="0" distL="114300" distR="114300" simplePos="0" relativeHeight="251968512" behindDoc="0" locked="0" layoutInCell="1" allowOverlap="1" wp14:anchorId="310BDA60" wp14:editId="2EC573BC">
                <wp:simplePos x="0" y="0"/>
                <wp:positionH relativeFrom="column">
                  <wp:posOffset>1329070</wp:posOffset>
                </wp:positionH>
                <wp:positionV relativeFrom="page">
                  <wp:posOffset>5457411</wp:posOffset>
                </wp:positionV>
                <wp:extent cx="457200" cy="307679"/>
                <wp:effectExtent l="0" t="0" r="0" b="0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200" cy="307679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95000"/>
                          </a:sysClr>
                        </a:solid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txbx>
                        <w:txbxContent>
                          <w:p w14:paraId="564AF0F6" w14:textId="77777777" w:rsidR="00397577" w:rsidRPr="006F5172" w:rsidRDefault="00397577" w:rsidP="00397577">
                            <w:pPr>
                              <w:spacing w:line="360" w:lineRule="auto"/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</w:rPr>
                            </w:pPr>
                            <w:r w:rsidRPr="00AE74A6">
                              <w:rPr>
                                <w:rFonts w:ascii="Arial" w:hAnsi="Arial" w:cs="Arial"/>
                                <w:color w:val="000000" w:themeColor="text1"/>
                                <w:sz w:val="14"/>
                                <w:szCs w:val="14"/>
                              </w:rPr>
                              <w:t>…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………………………………………………………………………………………………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10BDA60" id="Rectangle 9" o:spid="_x0000_s1033" style="position:absolute;left:0;text-align:left;margin-left:104.65pt;margin-top:429.7pt;width:36pt;height:24.25pt;z-index:25196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" fillcolor="#f2f2f2" stroked="f" strokeweight="2pt">
                <v:textbox>
                  <w:txbxContent>
                    <w:p w14:paraId="564AF0F6" w14:textId="77777777" w:rsidR="00397577" w:rsidRPr="006F5172" w:rsidRDefault="00397577" w:rsidP="00397577">
                      <w:pPr>
                        <w:spacing w:line="360" w:lineRule="auto"/>
                        <w:jc w:val="center"/>
                        <w:rPr>
                          <w:rFonts w:ascii="Arial" w:hAnsi="Arial" w:cs="Arial"/>
                          <w:color w:val="000000" w:themeColor="text1"/>
                        </w:rPr>
                      </w:pPr>
                      <w:r w:rsidRPr="00AE74A6">
                        <w:rPr>
                          <w:rFonts w:ascii="Arial" w:hAnsi="Arial" w:cs="Arial"/>
                          <w:color w:val="000000" w:themeColor="text1"/>
                          <w:sz w:val="14"/>
                          <w:szCs w:val="14"/>
                        </w:rPr>
                        <w:t>…</w:t>
                      </w:r>
                      <w:r>
                        <w:rPr>
                          <w:rFonts w:ascii="Arial" w:hAnsi="Arial" w:cs="Arial"/>
                          <w:color w:val="000000" w:themeColor="text1"/>
                        </w:rPr>
                        <w:t>…………………………………………………………………………………………………</w:t>
                      </w:r>
                    </w:p>
                  </w:txbxContent>
                </v:textbox>
                <w10:wrap anchory="page"/>
              </v:rect>
            </w:pict>
          </mc:Fallback>
        </mc:AlternateContent>
      </w:r>
      <w:r>
        <w:rPr>
          <w:rFonts w:ascii="Arial" w:hAnsi="Arial" w:cs="Arial"/>
          <w:noProof/>
          <w:szCs w:val="22"/>
        </w:rPr>
        <mc:AlternateContent>
          <mc:Choice Requires="wps">
            <w:drawing>
              <wp:anchor distT="0" distB="0" distL="114300" distR="114300" simplePos="0" relativeHeight="251969536" behindDoc="0" locked="0" layoutInCell="1" allowOverlap="1" wp14:anchorId="67F5CB7C" wp14:editId="5B8C4C3B">
                <wp:simplePos x="0" y="0"/>
                <wp:positionH relativeFrom="column">
                  <wp:posOffset>792893</wp:posOffset>
                </wp:positionH>
                <wp:positionV relativeFrom="page">
                  <wp:posOffset>5457780</wp:posOffset>
                </wp:positionV>
                <wp:extent cx="457200" cy="307679"/>
                <wp:effectExtent l="0" t="0" r="0" b="0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200" cy="307679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95000"/>
                          </a:sysClr>
                        </a:solid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txbx>
                        <w:txbxContent>
                          <w:p w14:paraId="01AAEA0D" w14:textId="77777777" w:rsidR="00397577" w:rsidRPr="006F5172" w:rsidRDefault="00397577" w:rsidP="00397577">
                            <w:pPr>
                              <w:spacing w:line="360" w:lineRule="auto"/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</w:rPr>
                            </w:pPr>
                            <w:r w:rsidRPr="00AE74A6">
                              <w:rPr>
                                <w:rFonts w:ascii="Arial" w:hAnsi="Arial" w:cs="Arial"/>
                                <w:color w:val="000000" w:themeColor="text1"/>
                                <w:sz w:val="14"/>
                                <w:szCs w:val="14"/>
                              </w:rPr>
                              <w:t>…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………………………………………………………………………………………………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F5CB7C" id="Rectangle 10" o:spid="_x0000_s1034" style="position:absolute;left:0;text-align:left;margin-left:62.45pt;margin-top:429.75pt;width:36pt;height:24.25pt;z-index:25196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" fillcolor="#f2f2f2" stroked="f" strokeweight="2pt">
                <v:textbox>
                  <w:txbxContent>
                    <w:p w14:paraId="01AAEA0D" w14:textId="77777777" w:rsidR="00397577" w:rsidRPr="006F5172" w:rsidRDefault="00397577" w:rsidP="00397577">
                      <w:pPr>
                        <w:spacing w:line="360" w:lineRule="auto"/>
                        <w:jc w:val="center"/>
                        <w:rPr>
                          <w:rFonts w:ascii="Arial" w:hAnsi="Arial" w:cs="Arial"/>
                          <w:color w:val="000000" w:themeColor="text1"/>
                        </w:rPr>
                      </w:pPr>
                      <w:r w:rsidRPr="00AE74A6">
                        <w:rPr>
                          <w:rFonts w:ascii="Arial" w:hAnsi="Arial" w:cs="Arial"/>
                          <w:color w:val="000000" w:themeColor="text1"/>
                          <w:sz w:val="14"/>
                          <w:szCs w:val="14"/>
                        </w:rPr>
                        <w:t>…</w:t>
                      </w:r>
                      <w:r>
                        <w:rPr>
                          <w:rFonts w:ascii="Arial" w:hAnsi="Arial" w:cs="Arial"/>
                          <w:color w:val="000000" w:themeColor="text1"/>
                        </w:rPr>
                        <w:t>…………………………………………………………………………………………………</w:t>
                      </w:r>
                    </w:p>
                  </w:txbxContent>
                </v:textbox>
                <w10:wrap anchory="page"/>
              </v:rect>
            </w:pict>
          </mc:Fallback>
        </mc:AlternateContent>
      </w:r>
      <w:r>
        <w:rPr>
          <w:rFonts w:ascii="Arial" w:hAnsi="Arial" w:cs="Arial"/>
          <w:noProof/>
          <w:szCs w:val="22"/>
        </w:rPr>
        <mc:AlternateContent>
          <mc:Choice Requires="wps">
            <w:drawing>
              <wp:anchor distT="0" distB="0" distL="114300" distR="114300" simplePos="0" relativeHeight="251970560" behindDoc="0" locked="0" layoutInCell="1" allowOverlap="1" wp14:anchorId="30555AC3" wp14:editId="5587B0D2">
                <wp:simplePos x="0" y="0"/>
                <wp:positionH relativeFrom="column">
                  <wp:posOffset>251002</wp:posOffset>
                </wp:positionH>
                <wp:positionV relativeFrom="page">
                  <wp:posOffset>5457514</wp:posOffset>
                </wp:positionV>
                <wp:extent cx="457200" cy="307679"/>
                <wp:effectExtent l="0" t="0" r="0" b="0"/>
                <wp:wrapNone/>
                <wp:docPr id="1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200" cy="307679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95000"/>
                          </a:sysClr>
                        </a:solid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txbx>
                        <w:txbxContent>
                          <w:p w14:paraId="2EA58DB9" w14:textId="77777777" w:rsidR="00397577" w:rsidRPr="006F5172" w:rsidRDefault="00397577" w:rsidP="00397577">
                            <w:pPr>
                              <w:spacing w:line="360" w:lineRule="auto"/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</w:rPr>
                            </w:pPr>
                            <w:r w:rsidRPr="00AE74A6">
                              <w:rPr>
                                <w:rFonts w:ascii="Arial" w:hAnsi="Arial" w:cs="Arial"/>
                                <w:color w:val="000000" w:themeColor="text1"/>
                                <w:sz w:val="14"/>
                                <w:szCs w:val="14"/>
                              </w:rPr>
                              <w:t>…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………………………………………………………………………………………………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0555AC3" id="Rectangle 11" o:spid="_x0000_s1035" style="position:absolute;left:0;text-align:left;margin-left:19.75pt;margin-top:429.75pt;width:36pt;height:24.25pt;z-index:25197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" fillcolor="#f2f2f2" stroked="f" strokeweight="2pt">
                <v:textbox>
                  <w:txbxContent>
                    <w:p w14:paraId="2EA58DB9" w14:textId="77777777" w:rsidR="00397577" w:rsidRPr="006F5172" w:rsidRDefault="00397577" w:rsidP="00397577">
                      <w:pPr>
                        <w:spacing w:line="360" w:lineRule="auto"/>
                        <w:jc w:val="center"/>
                        <w:rPr>
                          <w:rFonts w:ascii="Arial" w:hAnsi="Arial" w:cs="Arial"/>
                          <w:color w:val="000000" w:themeColor="text1"/>
                        </w:rPr>
                      </w:pPr>
                      <w:r w:rsidRPr="00AE74A6">
                        <w:rPr>
                          <w:rFonts w:ascii="Arial" w:hAnsi="Arial" w:cs="Arial"/>
                          <w:color w:val="000000" w:themeColor="text1"/>
                          <w:sz w:val="14"/>
                          <w:szCs w:val="14"/>
                        </w:rPr>
                        <w:t>…</w:t>
                      </w:r>
                      <w:r>
                        <w:rPr>
                          <w:rFonts w:ascii="Arial" w:hAnsi="Arial" w:cs="Arial"/>
                          <w:color w:val="000000" w:themeColor="text1"/>
                        </w:rPr>
                        <w:t>…………………………………………………………………………………………………</w:t>
                      </w:r>
                    </w:p>
                  </w:txbxContent>
                </v:textbox>
                <w10:wrap anchory="page"/>
              </v:rect>
            </w:pict>
          </mc:Fallback>
        </mc:AlternateContent>
      </w:r>
      <w:r>
        <w:rPr>
          <w:rFonts w:ascii="Arial" w:hAnsi="Arial" w:cs="Arial"/>
          <w:noProof/>
          <w:szCs w:val="22"/>
        </w:rPr>
        <mc:AlternateContent>
          <mc:Choice Requires="wps">
            <w:drawing>
              <wp:anchor distT="0" distB="0" distL="114300" distR="114300" simplePos="0" relativeHeight="251965440" behindDoc="0" locked="0" layoutInCell="1" allowOverlap="1" wp14:anchorId="51975B27" wp14:editId="3690D277">
                <wp:simplePos x="0" y="0"/>
                <wp:positionH relativeFrom="column">
                  <wp:posOffset>247015</wp:posOffset>
                </wp:positionH>
                <wp:positionV relativeFrom="page">
                  <wp:posOffset>3773805</wp:posOffset>
                </wp:positionV>
                <wp:extent cx="457200" cy="307340"/>
                <wp:effectExtent l="0" t="0" r="0" b="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200" cy="30734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95000"/>
                          </a:sysClr>
                        </a:solid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txbx>
                        <w:txbxContent>
                          <w:p w14:paraId="07B33C91" w14:textId="77777777" w:rsidR="00397577" w:rsidRPr="006F5172" w:rsidRDefault="00397577" w:rsidP="00397577">
                            <w:pPr>
                              <w:spacing w:line="360" w:lineRule="auto"/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</w:rPr>
                            </w:pPr>
                            <w:r w:rsidRPr="00AE74A6">
                              <w:rPr>
                                <w:rFonts w:ascii="Arial" w:hAnsi="Arial" w:cs="Arial"/>
                                <w:color w:val="000000" w:themeColor="text1"/>
                                <w:sz w:val="14"/>
                                <w:szCs w:val="14"/>
                              </w:rPr>
                              <w:t>…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………………………………………………………………………………………………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1975B27" id="Rectangle 5" o:spid="_x0000_s1036" style="position:absolute;left:0;text-align:left;margin-left:19.45pt;margin-top:297.15pt;width:36pt;height:24.2pt;z-index:25196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" fillcolor="#f2f2f2" stroked="f" strokeweight="2pt">
                <v:textbox>
                  <w:txbxContent>
                    <w:p w14:paraId="07B33C91" w14:textId="77777777" w:rsidR="00397577" w:rsidRPr="006F5172" w:rsidRDefault="00397577" w:rsidP="00397577">
                      <w:pPr>
                        <w:spacing w:line="360" w:lineRule="auto"/>
                        <w:jc w:val="center"/>
                        <w:rPr>
                          <w:rFonts w:ascii="Arial" w:hAnsi="Arial" w:cs="Arial"/>
                          <w:color w:val="000000" w:themeColor="text1"/>
                        </w:rPr>
                      </w:pPr>
                      <w:r w:rsidRPr="00AE74A6">
                        <w:rPr>
                          <w:rFonts w:ascii="Arial" w:hAnsi="Arial" w:cs="Arial"/>
                          <w:color w:val="000000" w:themeColor="text1"/>
                          <w:sz w:val="14"/>
                          <w:szCs w:val="14"/>
                        </w:rPr>
                        <w:t>…</w:t>
                      </w:r>
                      <w:r>
                        <w:rPr>
                          <w:rFonts w:ascii="Arial" w:hAnsi="Arial" w:cs="Arial"/>
                          <w:color w:val="000000" w:themeColor="text1"/>
                        </w:rPr>
                        <w:t>…………………………………………………………………………………………………</w:t>
                      </w:r>
                    </w:p>
                  </w:txbxContent>
                </v:textbox>
                <w10:wrap anchory="page"/>
              </v:rect>
            </w:pict>
          </mc:Fallback>
        </mc:AlternateContent>
      </w:r>
      <w:r>
        <w:rPr>
          <w:rFonts w:ascii="Arial" w:hAnsi="Arial" w:cs="Arial"/>
          <w:noProof/>
          <w:szCs w:val="22"/>
        </w:rPr>
        <mc:AlternateContent>
          <mc:Choice Requires="wps">
            <w:drawing>
              <wp:anchor distT="0" distB="0" distL="114300" distR="114300" simplePos="0" relativeHeight="251967488" behindDoc="0" locked="0" layoutInCell="1" allowOverlap="1" wp14:anchorId="6CE6FD43" wp14:editId="748EF1F7">
                <wp:simplePos x="0" y="0"/>
                <wp:positionH relativeFrom="column">
                  <wp:posOffset>1335405</wp:posOffset>
                </wp:positionH>
                <wp:positionV relativeFrom="page">
                  <wp:posOffset>3774913</wp:posOffset>
                </wp:positionV>
                <wp:extent cx="457200" cy="307679"/>
                <wp:effectExtent l="0" t="0" r="0" b="0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200" cy="307679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95000"/>
                          </a:sysClr>
                        </a:solid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txbx>
                        <w:txbxContent>
                          <w:p w14:paraId="3408F1B2" w14:textId="77777777" w:rsidR="00397577" w:rsidRPr="006F5172" w:rsidRDefault="00397577" w:rsidP="00397577">
                            <w:pPr>
                              <w:spacing w:line="360" w:lineRule="auto"/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</w:rPr>
                            </w:pPr>
                            <w:r w:rsidRPr="00AE74A6">
                              <w:rPr>
                                <w:rFonts w:ascii="Arial" w:hAnsi="Arial" w:cs="Arial"/>
                                <w:color w:val="000000" w:themeColor="text1"/>
                                <w:sz w:val="14"/>
                                <w:szCs w:val="14"/>
                              </w:rPr>
                              <w:t>…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………………………………………………………………………………………………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CE6FD43" id="Rectangle 8" o:spid="_x0000_s1037" style="position:absolute;left:0;text-align:left;margin-left:105.15pt;margin-top:297.25pt;width:36pt;height:24.25pt;z-index:25196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" fillcolor="#f2f2f2" stroked="f" strokeweight="2pt">
                <v:textbox>
                  <w:txbxContent>
                    <w:p w14:paraId="3408F1B2" w14:textId="77777777" w:rsidR="00397577" w:rsidRPr="006F5172" w:rsidRDefault="00397577" w:rsidP="00397577">
                      <w:pPr>
                        <w:spacing w:line="360" w:lineRule="auto"/>
                        <w:jc w:val="center"/>
                        <w:rPr>
                          <w:rFonts w:ascii="Arial" w:hAnsi="Arial" w:cs="Arial"/>
                          <w:color w:val="000000" w:themeColor="text1"/>
                        </w:rPr>
                      </w:pPr>
                      <w:r w:rsidRPr="00AE74A6">
                        <w:rPr>
                          <w:rFonts w:ascii="Arial" w:hAnsi="Arial" w:cs="Arial"/>
                          <w:color w:val="000000" w:themeColor="text1"/>
                          <w:sz w:val="14"/>
                          <w:szCs w:val="14"/>
                        </w:rPr>
                        <w:t>…</w:t>
                      </w:r>
                      <w:r>
                        <w:rPr>
                          <w:rFonts w:ascii="Arial" w:hAnsi="Arial" w:cs="Arial"/>
                          <w:color w:val="000000" w:themeColor="text1"/>
                        </w:rPr>
                        <w:t>…………………………………………………………………………………………………</w:t>
                      </w:r>
                    </w:p>
                  </w:txbxContent>
                </v:textbox>
                <w10:wrap anchory="page"/>
              </v:rect>
            </w:pict>
          </mc:Fallback>
        </mc:AlternateContent>
      </w:r>
      <w:r>
        <w:rPr>
          <w:rFonts w:ascii="Arial" w:hAnsi="Arial" w:cs="Arial"/>
          <w:noProof/>
          <w:szCs w:val="22"/>
        </w:rPr>
        <mc:AlternateContent>
          <mc:Choice Requires="wps">
            <w:drawing>
              <wp:anchor distT="0" distB="0" distL="114300" distR="114300" simplePos="0" relativeHeight="251966464" behindDoc="0" locked="0" layoutInCell="1" allowOverlap="1" wp14:anchorId="2AE59009" wp14:editId="290A4AFB">
                <wp:simplePos x="0" y="0"/>
                <wp:positionH relativeFrom="column">
                  <wp:posOffset>786130</wp:posOffset>
                </wp:positionH>
                <wp:positionV relativeFrom="page">
                  <wp:posOffset>3775872</wp:posOffset>
                </wp:positionV>
                <wp:extent cx="457200" cy="307679"/>
                <wp:effectExtent l="0" t="0" r="0" b="0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200" cy="307679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95000"/>
                          </a:sysClr>
                        </a:solid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txbx>
                        <w:txbxContent>
                          <w:p w14:paraId="1B23FB1A" w14:textId="77777777" w:rsidR="00397577" w:rsidRPr="006F5172" w:rsidRDefault="00397577" w:rsidP="00397577">
                            <w:pPr>
                              <w:spacing w:line="360" w:lineRule="auto"/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</w:rPr>
                            </w:pPr>
                            <w:r w:rsidRPr="00AE74A6">
                              <w:rPr>
                                <w:rFonts w:ascii="Arial" w:hAnsi="Arial" w:cs="Arial"/>
                                <w:color w:val="000000" w:themeColor="text1"/>
                                <w:sz w:val="14"/>
                                <w:szCs w:val="14"/>
                              </w:rPr>
                              <w:t>…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………………………………………………………………………………………………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E59009" id="Rectangle 7" o:spid="_x0000_s1038" style="position:absolute;left:0;text-align:left;margin-left:61.9pt;margin-top:297.3pt;width:36pt;height:24.25pt;z-index:25196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" fillcolor="#f2f2f2" stroked="f" strokeweight="2pt">
                <v:textbox>
                  <w:txbxContent>
                    <w:p w14:paraId="1B23FB1A" w14:textId="77777777" w:rsidR="00397577" w:rsidRPr="006F5172" w:rsidRDefault="00397577" w:rsidP="00397577">
                      <w:pPr>
                        <w:spacing w:line="360" w:lineRule="auto"/>
                        <w:jc w:val="center"/>
                        <w:rPr>
                          <w:rFonts w:ascii="Arial" w:hAnsi="Arial" w:cs="Arial"/>
                          <w:color w:val="000000" w:themeColor="text1"/>
                        </w:rPr>
                      </w:pPr>
                      <w:r w:rsidRPr="00AE74A6">
                        <w:rPr>
                          <w:rFonts w:ascii="Arial" w:hAnsi="Arial" w:cs="Arial"/>
                          <w:color w:val="000000" w:themeColor="text1"/>
                          <w:sz w:val="14"/>
                          <w:szCs w:val="14"/>
                        </w:rPr>
                        <w:t>…</w:t>
                      </w:r>
                      <w:r>
                        <w:rPr>
                          <w:rFonts w:ascii="Arial" w:hAnsi="Arial" w:cs="Arial"/>
                          <w:color w:val="000000" w:themeColor="text1"/>
                        </w:rPr>
                        <w:t>…………………………………………………………………………………………………</w:t>
                      </w:r>
                    </w:p>
                  </w:txbxContent>
                </v:textbox>
                <w10:wrap anchory="page"/>
              </v:rect>
            </w:pict>
          </mc:Fallback>
        </mc:AlternateContent>
      </w:r>
    </w:p>
    <w:p w14:paraId="3F8254CB" w14:textId="77777777" w:rsidR="00397577" w:rsidRDefault="00397577" w:rsidP="00397577">
      <w:pPr>
        <w:ind w:right="1"/>
        <w:jc w:val="center"/>
        <w:rPr>
          <w:noProof/>
        </w:rPr>
      </w:pPr>
    </w:p>
    <w:p w14:paraId="05FBC731" w14:textId="77777777" w:rsidR="00397577" w:rsidRDefault="00397577" w:rsidP="00397577">
      <w:pPr>
        <w:ind w:right="1"/>
        <w:jc w:val="center"/>
        <w:rPr>
          <w:noProof/>
        </w:rPr>
      </w:pPr>
    </w:p>
    <w:p w14:paraId="2715554E" w14:textId="77777777" w:rsidR="00397577" w:rsidRDefault="00397577" w:rsidP="00397577">
      <w:pPr>
        <w:ind w:right="1"/>
        <w:rPr>
          <w:noProof/>
        </w:rPr>
      </w:pPr>
    </w:p>
    <w:p w14:paraId="78765525" w14:textId="77777777" w:rsidR="00397577" w:rsidRDefault="00397577" w:rsidP="00397577">
      <w:pPr>
        <w:ind w:right="1"/>
        <w:jc w:val="center"/>
        <w:rPr>
          <w:noProof/>
        </w:rPr>
      </w:pPr>
    </w:p>
    <w:p w14:paraId="6EAD550A" w14:textId="77777777" w:rsidR="00397577" w:rsidRDefault="00397577" w:rsidP="00397577">
      <w:pPr>
        <w:ind w:right="1"/>
        <w:jc w:val="center"/>
        <w:rPr>
          <w:noProof/>
        </w:rPr>
      </w:pPr>
    </w:p>
    <w:p w14:paraId="0AA4505B" w14:textId="77777777" w:rsidR="00397577" w:rsidRDefault="00397577" w:rsidP="00397577">
      <w:pPr>
        <w:ind w:right="1"/>
        <w:jc w:val="center"/>
        <w:rPr>
          <w:noProof/>
        </w:rPr>
      </w:pPr>
    </w:p>
    <w:p w14:paraId="25D99F24" w14:textId="255674E3" w:rsidR="00EB4C41" w:rsidRDefault="00EB4C41" w:rsidP="00B10ACC">
      <w:pPr>
        <w:ind w:right="1"/>
      </w:pPr>
    </w:p>
    <w:p w14:paraId="6717A70A" w14:textId="117023CC" w:rsidR="006A20B2" w:rsidRDefault="006A20B2" w:rsidP="00B10ACC">
      <w:pPr>
        <w:ind w:right="1"/>
      </w:pPr>
    </w:p>
    <w:p w14:paraId="1619F193" w14:textId="7C554B2C" w:rsidR="006A20B2" w:rsidRDefault="006A20B2" w:rsidP="00B10ACC">
      <w:pPr>
        <w:ind w:right="1"/>
      </w:pPr>
    </w:p>
    <w:p w14:paraId="6F31CEB8" w14:textId="5BF7FC99" w:rsidR="006A20B2" w:rsidRDefault="006A20B2" w:rsidP="00B10ACC">
      <w:pPr>
        <w:ind w:right="1"/>
      </w:pPr>
    </w:p>
    <w:p w14:paraId="53A25BF6" w14:textId="6E8AC5EF" w:rsidR="00397577" w:rsidRDefault="00397577" w:rsidP="00B10ACC">
      <w:pPr>
        <w:ind w:right="1"/>
      </w:pPr>
    </w:p>
    <w:p w14:paraId="5CD84B52" w14:textId="70CE7F66" w:rsidR="00397577" w:rsidRDefault="00397577" w:rsidP="00B10ACC">
      <w:pPr>
        <w:ind w:right="1"/>
      </w:pPr>
    </w:p>
    <w:p w14:paraId="3CFA5A80" w14:textId="6B6EB072" w:rsidR="00397577" w:rsidRDefault="00397577" w:rsidP="00B10ACC">
      <w:pPr>
        <w:ind w:right="1"/>
      </w:pPr>
    </w:p>
    <w:p w14:paraId="1073FE5A" w14:textId="77777777" w:rsidR="00397577" w:rsidRDefault="00397577" w:rsidP="00B10ACC">
      <w:pPr>
        <w:ind w:right="1"/>
      </w:pPr>
    </w:p>
    <w:p w14:paraId="3F95F3BC" w14:textId="77777777" w:rsidR="006A20B2" w:rsidRDefault="006A20B2" w:rsidP="00B10ACC">
      <w:pPr>
        <w:ind w:right="1"/>
        <w:rPr>
          <w:rFonts w:ascii="Arial" w:hAnsi="Arial" w:cs="Arial"/>
          <w:szCs w:val="22"/>
        </w:rPr>
      </w:pPr>
    </w:p>
    <w:tbl>
      <w:tblPr>
        <w:tblpPr w:leftFromText="141" w:rightFromText="141" w:vertAnchor="text" w:horzAnchor="margin" w:tblpY="7"/>
        <w:tblW w:w="9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"/>
        <w:gridCol w:w="4355"/>
        <w:gridCol w:w="1701"/>
        <w:gridCol w:w="2552"/>
      </w:tblGrid>
      <w:tr w:rsidR="00442443" w:rsidRPr="008158D3" w14:paraId="5EB03B34" w14:textId="77777777" w:rsidTr="00690E6E">
        <w:tc>
          <w:tcPr>
            <w:tcW w:w="988" w:type="dxa"/>
            <w:vAlign w:val="center"/>
          </w:tcPr>
          <w:p w14:paraId="71A1FDE2" w14:textId="1F220EBB" w:rsidR="00442443" w:rsidRPr="008158D3" w:rsidRDefault="00442443" w:rsidP="00690E6E">
            <w:pPr>
              <w:jc w:val="center"/>
              <w:rPr>
                <w:rFonts w:ascii="Arial" w:hAnsi="Arial" w:cs="Arial"/>
                <w:b/>
                <w:szCs w:val="22"/>
              </w:rPr>
            </w:pPr>
            <w:r w:rsidRPr="008158D3">
              <w:rPr>
                <w:rFonts w:ascii="Arial" w:hAnsi="Arial" w:cs="Arial"/>
                <w:b/>
                <w:szCs w:val="22"/>
              </w:rPr>
              <w:t>Q</w:t>
            </w:r>
            <w:r>
              <w:rPr>
                <w:rFonts w:ascii="Arial" w:hAnsi="Arial" w:cs="Arial"/>
                <w:b/>
                <w:szCs w:val="22"/>
              </w:rPr>
              <w:t>5</w:t>
            </w:r>
          </w:p>
        </w:tc>
        <w:tc>
          <w:tcPr>
            <w:tcW w:w="4355" w:type="dxa"/>
            <w:vAlign w:val="center"/>
          </w:tcPr>
          <w:p w14:paraId="6E95CCC5" w14:textId="6EA88430" w:rsidR="00442443" w:rsidRPr="008158D3" w:rsidRDefault="00442443" w:rsidP="00690E6E">
            <w:pPr>
              <w:ind w:left="-52"/>
              <w:jc w:val="center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Remise en service du PALETTICC</w:t>
            </w:r>
          </w:p>
        </w:tc>
        <w:tc>
          <w:tcPr>
            <w:tcW w:w="1701" w:type="dxa"/>
            <w:vAlign w:val="center"/>
          </w:tcPr>
          <w:p w14:paraId="03DDA392" w14:textId="3DD27E08" w:rsidR="00442443" w:rsidRPr="009E4DB9" w:rsidRDefault="00442443" w:rsidP="00690E6E">
            <w:pPr>
              <w:ind w:left="-86"/>
              <w:jc w:val="center"/>
              <w:rPr>
                <w:rFonts w:ascii="Arial" w:hAnsi="Arial" w:cs="Arial"/>
                <w:b/>
                <w:color w:val="FF0000"/>
                <w:szCs w:val="22"/>
              </w:rPr>
            </w:pPr>
            <w:r w:rsidRPr="00500BF9">
              <w:rPr>
                <w:rFonts w:ascii="Arial" w:hAnsi="Arial" w:cs="Arial"/>
                <w:b/>
                <w:color w:val="000000" w:themeColor="text1"/>
                <w:szCs w:val="22"/>
              </w:rPr>
              <w:t xml:space="preserve">DTR </w:t>
            </w:r>
          </w:p>
        </w:tc>
        <w:tc>
          <w:tcPr>
            <w:tcW w:w="2552" w:type="dxa"/>
            <w:vAlign w:val="center"/>
          </w:tcPr>
          <w:p w14:paraId="68D8D135" w14:textId="77777777" w:rsidR="00442443" w:rsidRPr="00D859EC" w:rsidRDefault="00442443" w:rsidP="00690E6E">
            <w:pPr>
              <w:ind w:left="-115"/>
              <w:jc w:val="center"/>
              <w:rPr>
                <w:rFonts w:ascii="Arial" w:hAnsi="Arial" w:cs="Arial"/>
                <w:b/>
                <w:color w:val="000000" w:themeColor="text1"/>
                <w:szCs w:val="22"/>
              </w:rPr>
            </w:pPr>
            <w:r w:rsidRPr="00D859EC">
              <w:rPr>
                <w:rFonts w:ascii="Arial" w:hAnsi="Arial" w:cs="Arial"/>
                <w:b/>
                <w:color w:val="000000" w:themeColor="text1"/>
                <w:szCs w:val="22"/>
              </w:rPr>
              <w:t>Temps conseillé :</w:t>
            </w:r>
          </w:p>
          <w:p w14:paraId="60DECECB" w14:textId="69DC3E0C" w:rsidR="00442443" w:rsidRPr="009E4DB9" w:rsidRDefault="000E7C14" w:rsidP="00690E6E">
            <w:pPr>
              <w:ind w:left="-115"/>
              <w:jc w:val="center"/>
              <w:rPr>
                <w:rFonts w:ascii="Arial" w:hAnsi="Arial" w:cs="Arial"/>
                <w:b/>
                <w:color w:val="FF0000"/>
                <w:szCs w:val="22"/>
              </w:rPr>
            </w:pPr>
            <w:r>
              <w:rPr>
                <w:rFonts w:ascii="Arial" w:hAnsi="Arial" w:cs="Arial"/>
                <w:b/>
                <w:color w:val="000000" w:themeColor="text1"/>
                <w:szCs w:val="22"/>
              </w:rPr>
              <w:t>10  minutes</w:t>
            </w:r>
          </w:p>
        </w:tc>
      </w:tr>
    </w:tbl>
    <w:p w14:paraId="29DC2497" w14:textId="77777777" w:rsidR="00442443" w:rsidRDefault="00442443" w:rsidP="00442443">
      <w:pPr>
        <w:ind w:right="1"/>
        <w:rPr>
          <w:rFonts w:ascii="Arial" w:hAnsi="Arial" w:cs="Arial"/>
          <w:b/>
          <w:bCs/>
          <w:szCs w:val="22"/>
        </w:rPr>
      </w:pPr>
    </w:p>
    <w:p w14:paraId="28E0CA92" w14:textId="69901B24" w:rsidR="00EB4C41" w:rsidRDefault="00442443" w:rsidP="00B10ACC">
      <w:pPr>
        <w:ind w:right="1"/>
        <w:rPr>
          <w:rFonts w:ascii="Arial" w:hAnsi="Arial" w:cs="Arial"/>
          <w:b/>
          <w:bCs/>
          <w:szCs w:val="22"/>
        </w:rPr>
      </w:pPr>
      <w:r>
        <w:rPr>
          <w:rFonts w:ascii="Arial" w:hAnsi="Arial" w:cs="Arial"/>
          <w:b/>
          <w:bCs/>
          <w:szCs w:val="22"/>
        </w:rPr>
        <w:t>Q5.1 – Si l’intervention mécanique (Changement du motoréducteur) n’est pas encor</w:t>
      </w:r>
      <w:r w:rsidR="00C37B4B">
        <w:rPr>
          <w:rFonts w:ascii="Arial" w:hAnsi="Arial" w:cs="Arial"/>
          <w:b/>
          <w:bCs/>
          <w:szCs w:val="22"/>
        </w:rPr>
        <w:t>e</w:t>
      </w:r>
      <w:r>
        <w:rPr>
          <w:rFonts w:ascii="Arial" w:hAnsi="Arial" w:cs="Arial"/>
          <w:b/>
          <w:bCs/>
          <w:szCs w:val="22"/>
        </w:rPr>
        <w:t xml:space="preserve"> terminée, cocher les actions que vous pouvez réaliser :</w:t>
      </w:r>
    </w:p>
    <w:p w14:paraId="75610AED" w14:textId="77777777" w:rsidR="00442443" w:rsidRDefault="00442443" w:rsidP="00B10ACC">
      <w:pPr>
        <w:ind w:right="1"/>
        <w:rPr>
          <w:rFonts w:ascii="Arial" w:hAnsi="Arial" w:cs="Arial"/>
          <w:szCs w:val="22"/>
        </w:rPr>
      </w:pPr>
    </w:p>
    <w:p w14:paraId="48F5E9E3" w14:textId="77777777" w:rsidR="00C37B4B" w:rsidRDefault="00C37B4B" w:rsidP="00C37B4B">
      <w:pPr>
        <w:ind w:right="1"/>
        <w:rPr>
          <w:rFonts w:ascii="Arial" w:hAnsi="Arial" w:cs="Arial"/>
          <w:b/>
          <w:szCs w:val="22"/>
        </w:rPr>
      </w:pPr>
      <w:r w:rsidRPr="004F14C2">
        <w:rPr>
          <w:rFonts w:ascii="Arial" w:hAnsi="Arial" w:cs="Arial"/>
          <w:b/>
          <w:szCs w:val="22"/>
        </w:rPr>
        <w:sym w:font="Wingdings" w:char="F06F"/>
      </w:r>
      <w:r>
        <w:rPr>
          <w:rFonts w:ascii="Arial" w:hAnsi="Arial" w:cs="Arial"/>
          <w:b/>
          <w:szCs w:val="22"/>
        </w:rPr>
        <w:t xml:space="preserve">  Déconsigner totalement le système.</w:t>
      </w:r>
    </w:p>
    <w:p w14:paraId="1D1A92F7" w14:textId="77777777" w:rsidR="00C37B4B" w:rsidRDefault="00C37B4B" w:rsidP="00C37B4B">
      <w:pPr>
        <w:ind w:right="1"/>
        <w:rPr>
          <w:rFonts w:ascii="Arial" w:hAnsi="Arial" w:cs="Arial"/>
          <w:b/>
          <w:szCs w:val="22"/>
        </w:rPr>
      </w:pPr>
      <w:r w:rsidRPr="004F14C2">
        <w:rPr>
          <w:rFonts w:ascii="Arial" w:hAnsi="Arial" w:cs="Arial"/>
          <w:b/>
          <w:szCs w:val="22"/>
        </w:rPr>
        <w:sym w:font="Wingdings" w:char="F06F"/>
      </w:r>
      <w:r>
        <w:rPr>
          <w:rFonts w:ascii="Arial" w:hAnsi="Arial" w:cs="Arial"/>
          <w:b/>
          <w:szCs w:val="22"/>
        </w:rPr>
        <w:t xml:space="preserve">  Ne retirer que votre cadenas de consignation.</w:t>
      </w:r>
    </w:p>
    <w:p w14:paraId="261C68B5" w14:textId="4CF17CC4" w:rsidR="004B6DF9" w:rsidRDefault="00C37B4B" w:rsidP="00C37B4B">
      <w:pPr>
        <w:ind w:right="1"/>
        <w:rPr>
          <w:rFonts w:ascii="Arial" w:hAnsi="Arial" w:cs="Arial"/>
          <w:b/>
          <w:szCs w:val="22"/>
        </w:rPr>
      </w:pPr>
      <w:r w:rsidRPr="004F14C2">
        <w:rPr>
          <w:rFonts w:ascii="Arial" w:hAnsi="Arial" w:cs="Arial"/>
          <w:b/>
          <w:szCs w:val="22"/>
        </w:rPr>
        <w:sym w:font="Wingdings" w:char="F06F"/>
      </w:r>
      <w:r>
        <w:rPr>
          <w:rFonts w:ascii="Arial" w:hAnsi="Arial" w:cs="Arial"/>
          <w:b/>
          <w:szCs w:val="22"/>
        </w:rPr>
        <w:t xml:space="preserve">  Remettre sous tension pour effectuer un test de fonctionnement.</w:t>
      </w:r>
    </w:p>
    <w:p w14:paraId="61423D98" w14:textId="77777777" w:rsidR="004B6DF9" w:rsidRDefault="004B6DF9" w:rsidP="00C37B4B">
      <w:pPr>
        <w:ind w:right="1"/>
        <w:rPr>
          <w:rFonts w:ascii="Arial" w:hAnsi="Arial" w:cs="Arial"/>
          <w:b/>
          <w:szCs w:val="22"/>
        </w:rPr>
      </w:pPr>
    </w:p>
    <w:p w14:paraId="57DDB77F" w14:textId="06B1B76F" w:rsidR="00C37B4B" w:rsidRDefault="00C37B4B" w:rsidP="00C37B4B">
      <w:pPr>
        <w:ind w:right="1"/>
        <w:rPr>
          <w:rFonts w:ascii="Arial" w:hAnsi="Arial" w:cs="Arial"/>
          <w:b/>
          <w:bCs/>
          <w:szCs w:val="22"/>
        </w:rPr>
      </w:pPr>
      <w:r>
        <w:rPr>
          <w:rFonts w:ascii="Arial" w:hAnsi="Arial" w:cs="Arial"/>
          <w:b/>
          <w:bCs/>
          <w:szCs w:val="22"/>
        </w:rPr>
        <w:t xml:space="preserve">Q5.2 – Lors de la mise en route du PALETTICC, vous devez vérifier la présence des énergies. </w:t>
      </w:r>
      <w:bookmarkStart w:id="6" w:name="_Hlk118923026"/>
      <w:r w:rsidR="004D38FE">
        <w:rPr>
          <w:rFonts w:ascii="Arial" w:hAnsi="Arial" w:cs="Arial"/>
          <w:b/>
          <w:bCs/>
          <w:szCs w:val="22"/>
        </w:rPr>
        <w:t>Par quel moyen peut-on vérifier rapidement la présence de ces énergies ?</w:t>
      </w:r>
      <w:bookmarkEnd w:id="6"/>
    </w:p>
    <w:p w14:paraId="125C4E1F" w14:textId="7A2DB1BB" w:rsidR="00C37B4B" w:rsidRDefault="00C37B4B" w:rsidP="00C37B4B">
      <w:pPr>
        <w:ind w:right="1"/>
        <w:rPr>
          <w:rFonts w:ascii="Arial" w:hAnsi="Arial" w:cs="Arial"/>
          <w:b/>
          <w:bCs/>
          <w:szCs w:val="22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3304"/>
        <w:gridCol w:w="3305"/>
      </w:tblGrid>
      <w:tr w:rsidR="00B20810" w14:paraId="603DA315" w14:textId="77777777" w:rsidTr="00C37B4B">
        <w:tc>
          <w:tcPr>
            <w:tcW w:w="3304" w:type="dxa"/>
          </w:tcPr>
          <w:p w14:paraId="5579B264" w14:textId="1D9CB435" w:rsidR="00B20810" w:rsidRDefault="00B20810" w:rsidP="00C37B4B">
            <w:pPr>
              <w:ind w:right="1"/>
              <w:jc w:val="center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Energie</w:t>
            </w:r>
          </w:p>
        </w:tc>
        <w:tc>
          <w:tcPr>
            <w:tcW w:w="3305" w:type="dxa"/>
          </w:tcPr>
          <w:p w14:paraId="38BD97D8" w14:textId="5CF22D8F" w:rsidR="00B20810" w:rsidRDefault="004D38FE" w:rsidP="00C37B4B">
            <w:pPr>
              <w:ind w:right="1"/>
              <w:jc w:val="center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Information donnée par :</w:t>
            </w:r>
          </w:p>
        </w:tc>
      </w:tr>
      <w:tr w:rsidR="00B20810" w14:paraId="62E52896" w14:textId="77777777" w:rsidTr="00C37B4B">
        <w:trPr>
          <w:trHeight w:val="740"/>
        </w:trPr>
        <w:tc>
          <w:tcPr>
            <w:tcW w:w="3304" w:type="dxa"/>
          </w:tcPr>
          <w:p w14:paraId="3E8D33D9" w14:textId="77777777" w:rsidR="00B20810" w:rsidRDefault="00B20810" w:rsidP="00C37B4B">
            <w:pPr>
              <w:ind w:right="1"/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3305" w:type="dxa"/>
          </w:tcPr>
          <w:p w14:paraId="4A0ADC4E" w14:textId="77777777" w:rsidR="00B20810" w:rsidRDefault="00B20810" w:rsidP="00C37B4B">
            <w:pPr>
              <w:ind w:right="1"/>
              <w:rPr>
                <w:rFonts w:ascii="Arial" w:hAnsi="Arial" w:cs="Arial"/>
                <w:b/>
                <w:szCs w:val="22"/>
              </w:rPr>
            </w:pPr>
          </w:p>
        </w:tc>
      </w:tr>
      <w:tr w:rsidR="00B20810" w14:paraId="36DFC23C" w14:textId="77777777" w:rsidTr="00C37B4B">
        <w:trPr>
          <w:trHeight w:val="836"/>
        </w:trPr>
        <w:tc>
          <w:tcPr>
            <w:tcW w:w="3304" w:type="dxa"/>
          </w:tcPr>
          <w:p w14:paraId="0AB962BD" w14:textId="77777777" w:rsidR="00B20810" w:rsidRDefault="00B20810" w:rsidP="00C37B4B">
            <w:pPr>
              <w:ind w:right="1"/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3305" w:type="dxa"/>
          </w:tcPr>
          <w:p w14:paraId="050DA922" w14:textId="77777777" w:rsidR="00B20810" w:rsidRDefault="00B20810" w:rsidP="00C37B4B">
            <w:pPr>
              <w:ind w:right="1"/>
              <w:rPr>
                <w:rFonts w:ascii="Arial" w:hAnsi="Arial" w:cs="Arial"/>
                <w:b/>
                <w:szCs w:val="22"/>
              </w:rPr>
            </w:pPr>
          </w:p>
        </w:tc>
      </w:tr>
    </w:tbl>
    <w:p w14:paraId="220EAE7D" w14:textId="77777777" w:rsidR="004B6DF9" w:rsidRDefault="004B6DF9" w:rsidP="00C37B4B">
      <w:pPr>
        <w:ind w:right="1"/>
        <w:rPr>
          <w:rFonts w:ascii="Arial" w:hAnsi="Arial" w:cs="Arial"/>
          <w:b/>
          <w:szCs w:val="22"/>
        </w:rPr>
      </w:pPr>
    </w:p>
    <w:p w14:paraId="7AA429D6" w14:textId="035601DB" w:rsidR="00EB4C41" w:rsidRDefault="00C37B4B" w:rsidP="00B10ACC">
      <w:pPr>
        <w:ind w:right="1"/>
        <w:rPr>
          <w:rFonts w:ascii="Arial" w:hAnsi="Arial" w:cs="Arial"/>
          <w:b/>
          <w:bCs/>
          <w:szCs w:val="22"/>
        </w:rPr>
      </w:pPr>
      <w:r>
        <w:rPr>
          <w:rFonts w:ascii="Arial" w:hAnsi="Arial" w:cs="Arial"/>
          <w:b/>
          <w:bCs/>
          <w:szCs w:val="22"/>
        </w:rPr>
        <w:t xml:space="preserve">Q5.3 – Effectuer la remise en </w:t>
      </w:r>
      <w:r w:rsidR="004D38FE">
        <w:rPr>
          <w:rFonts w:ascii="Arial" w:hAnsi="Arial" w:cs="Arial"/>
          <w:b/>
          <w:bCs/>
          <w:szCs w:val="22"/>
        </w:rPr>
        <w:t>fonctionnement</w:t>
      </w:r>
      <w:r>
        <w:rPr>
          <w:rFonts w:ascii="Arial" w:hAnsi="Arial" w:cs="Arial"/>
          <w:b/>
          <w:bCs/>
          <w:szCs w:val="22"/>
        </w:rPr>
        <w:t xml:space="preserve"> du PALETTICC en utilisant la gamme opératoire suivante :</w:t>
      </w:r>
    </w:p>
    <w:p w14:paraId="7F3D9242" w14:textId="7820F093" w:rsidR="00C37B4B" w:rsidRDefault="00C37B4B" w:rsidP="00B10ACC">
      <w:pPr>
        <w:ind w:right="1"/>
        <w:rPr>
          <w:rFonts w:ascii="Arial" w:hAnsi="Arial" w:cs="Arial"/>
          <w:b/>
          <w:bCs/>
          <w:szCs w:val="22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271"/>
        <w:gridCol w:w="4111"/>
        <w:gridCol w:w="1843"/>
      </w:tblGrid>
      <w:tr w:rsidR="00C37B4B" w14:paraId="6B363B99" w14:textId="77777777" w:rsidTr="00C37B4B">
        <w:tc>
          <w:tcPr>
            <w:tcW w:w="1271" w:type="dxa"/>
          </w:tcPr>
          <w:p w14:paraId="510712D7" w14:textId="0DB4F4F3" w:rsidR="00C37B4B" w:rsidRPr="004B6DF9" w:rsidRDefault="00C37B4B" w:rsidP="004B6DF9">
            <w:pPr>
              <w:ind w:right="1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4B6DF9">
              <w:rPr>
                <w:rFonts w:ascii="Arial" w:hAnsi="Arial" w:cs="Arial"/>
                <w:b/>
                <w:bCs/>
                <w:szCs w:val="22"/>
              </w:rPr>
              <w:t>Phase</w:t>
            </w:r>
          </w:p>
        </w:tc>
        <w:tc>
          <w:tcPr>
            <w:tcW w:w="4111" w:type="dxa"/>
          </w:tcPr>
          <w:p w14:paraId="176AAF21" w14:textId="44DAA97C" w:rsidR="00C37B4B" w:rsidRPr="004B6DF9" w:rsidRDefault="00C37B4B" w:rsidP="004B6DF9">
            <w:pPr>
              <w:ind w:right="1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4B6DF9">
              <w:rPr>
                <w:rFonts w:ascii="Arial" w:hAnsi="Arial" w:cs="Arial"/>
                <w:b/>
                <w:bCs/>
                <w:szCs w:val="22"/>
              </w:rPr>
              <w:t>Action</w:t>
            </w:r>
          </w:p>
        </w:tc>
        <w:tc>
          <w:tcPr>
            <w:tcW w:w="1843" w:type="dxa"/>
          </w:tcPr>
          <w:p w14:paraId="72CD437A" w14:textId="0C61B702" w:rsidR="00C37B4B" w:rsidRPr="004B6DF9" w:rsidRDefault="00C37B4B" w:rsidP="004B6DF9">
            <w:pPr>
              <w:ind w:right="1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4B6DF9">
              <w:rPr>
                <w:rFonts w:ascii="Arial" w:hAnsi="Arial" w:cs="Arial"/>
                <w:b/>
                <w:bCs/>
                <w:szCs w:val="22"/>
              </w:rPr>
              <w:t>Conformité</w:t>
            </w:r>
          </w:p>
        </w:tc>
      </w:tr>
      <w:tr w:rsidR="00C37B4B" w14:paraId="44205CD4" w14:textId="77777777" w:rsidTr="00C37B4B">
        <w:tc>
          <w:tcPr>
            <w:tcW w:w="1271" w:type="dxa"/>
          </w:tcPr>
          <w:p w14:paraId="1A995DFC" w14:textId="1BB68A1E" w:rsidR="00C37B4B" w:rsidRPr="004B6DF9" w:rsidRDefault="00C37B4B" w:rsidP="004B6DF9">
            <w:pPr>
              <w:ind w:right="1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4B6DF9">
              <w:rPr>
                <w:rFonts w:ascii="Arial" w:hAnsi="Arial" w:cs="Arial"/>
                <w:b/>
                <w:bCs/>
                <w:szCs w:val="22"/>
              </w:rPr>
              <w:t>1</w:t>
            </w:r>
          </w:p>
        </w:tc>
        <w:tc>
          <w:tcPr>
            <w:tcW w:w="4111" w:type="dxa"/>
          </w:tcPr>
          <w:p w14:paraId="08B75AB3" w14:textId="6F6DE546" w:rsidR="00C37B4B" w:rsidRPr="004B6DF9" w:rsidRDefault="00C37B4B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  <w:r w:rsidRPr="004B6DF9">
              <w:rPr>
                <w:rFonts w:ascii="Arial" w:hAnsi="Arial" w:cs="Arial"/>
                <w:b/>
                <w:bCs/>
                <w:szCs w:val="22"/>
              </w:rPr>
              <w:t>Mettre le système en position initiale</w:t>
            </w:r>
          </w:p>
        </w:tc>
        <w:tc>
          <w:tcPr>
            <w:tcW w:w="1843" w:type="dxa"/>
          </w:tcPr>
          <w:p w14:paraId="373DF8BE" w14:textId="69327303" w:rsidR="00C37B4B" w:rsidRDefault="00C37B4B" w:rsidP="00B10ACC">
            <w:pPr>
              <w:ind w:right="1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>
              <w:rPr>
                <w:rFonts w:ascii="Arial" w:hAnsi="Arial" w:cs="Arial"/>
                <w:b/>
                <w:szCs w:val="22"/>
              </w:rPr>
              <w:t xml:space="preserve">  Conforme</w:t>
            </w:r>
          </w:p>
          <w:p w14:paraId="7D1F49CF" w14:textId="4C7DDA88" w:rsidR="00C37B4B" w:rsidRDefault="00C37B4B" w:rsidP="00B10ACC">
            <w:pPr>
              <w:ind w:right="1"/>
              <w:rPr>
                <w:rFonts w:ascii="Arial" w:hAnsi="Arial" w:cs="Arial"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>
              <w:rPr>
                <w:rFonts w:ascii="Arial" w:hAnsi="Arial" w:cs="Arial"/>
                <w:b/>
                <w:szCs w:val="22"/>
              </w:rPr>
              <w:t xml:space="preserve">  </w:t>
            </w:r>
            <w:r w:rsidR="004B6DF9">
              <w:rPr>
                <w:rFonts w:ascii="Arial" w:hAnsi="Arial" w:cs="Arial"/>
                <w:b/>
                <w:szCs w:val="22"/>
              </w:rPr>
              <w:t>Défaut</w:t>
            </w:r>
          </w:p>
        </w:tc>
      </w:tr>
      <w:tr w:rsidR="00C37B4B" w14:paraId="7D99B267" w14:textId="77777777" w:rsidTr="00C37B4B">
        <w:tc>
          <w:tcPr>
            <w:tcW w:w="1271" w:type="dxa"/>
          </w:tcPr>
          <w:p w14:paraId="28961725" w14:textId="5AD30605" w:rsidR="00C37B4B" w:rsidRPr="004B6DF9" w:rsidRDefault="00C37B4B" w:rsidP="004B6DF9">
            <w:pPr>
              <w:ind w:right="1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4B6DF9">
              <w:rPr>
                <w:rFonts w:ascii="Arial" w:hAnsi="Arial" w:cs="Arial"/>
                <w:b/>
                <w:bCs/>
                <w:szCs w:val="22"/>
              </w:rPr>
              <w:t>2</w:t>
            </w:r>
          </w:p>
        </w:tc>
        <w:tc>
          <w:tcPr>
            <w:tcW w:w="4111" w:type="dxa"/>
          </w:tcPr>
          <w:p w14:paraId="2102B006" w14:textId="6654B7D2" w:rsidR="00C37B4B" w:rsidRPr="004B6DF9" w:rsidRDefault="00C37B4B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  <w:r w:rsidRPr="004B6DF9">
              <w:rPr>
                <w:rFonts w:ascii="Arial" w:hAnsi="Arial" w:cs="Arial"/>
                <w:b/>
                <w:bCs/>
                <w:szCs w:val="22"/>
              </w:rPr>
              <w:t>Lancer la palettisation de 2 cartons</w:t>
            </w:r>
          </w:p>
        </w:tc>
        <w:tc>
          <w:tcPr>
            <w:tcW w:w="1843" w:type="dxa"/>
          </w:tcPr>
          <w:p w14:paraId="7E6F66D3" w14:textId="77777777" w:rsidR="004B6DF9" w:rsidRDefault="004B6DF9" w:rsidP="004B6DF9">
            <w:pPr>
              <w:ind w:right="1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>
              <w:rPr>
                <w:rFonts w:ascii="Arial" w:hAnsi="Arial" w:cs="Arial"/>
                <w:b/>
                <w:szCs w:val="22"/>
              </w:rPr>
              <w:t xml:space="preserve">  Conforme</w:t>
            </w:r>
          </w:p>
          <w:p w14:paraId="7F2797E3" w14:textId="12C8ADD5" w:rsidR="00C37B4B" w:rsidRDefault="004B6DF9" w:rsidP="004B6DF9">
            <w:pPr>
              <w:ind w:right="1"/>
              <w:rPr>
                <w:rFonts w:ascii="Arial" w:hAnsi="Arial" w:cs="Arial"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>
              <w:rPr>
                <w:rFonts w:ascii="Arial" w:hAnsi="Arial" w:cs="Arial"/>
                <w:b/>
                <w:szCs w:val="22"/>
              </w:rPr>
              <w:t xml:space="preserve">  Défaut</w:t>
            </w:r>
          </w:p>
        </w:tc>
      </w:tr>
      <w:tr w:rsidR="00C37B4B" w14:paraId="66634C2D" w14:textId="77777777" w:rsidTr="00C37B4B">
        <w:tc>
          <w:tcPr>
            <w:tcW w:w="1271" w:type="dxa"/>
          </w:tcPr>
          <w:p w14:paraId="618EAEA0" w14:textId="0A6E595B" w:rsidR="00C37B4B" w:rsidRPr="004B6DF9" w:rsidRDefault="00C37B4B" w:rsidP="004B6DF9">
            <w:pPr>
              <w:ind w:right="1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4B6DF9">
              <w:rPr>
                <w:rFonts w:ascii="Arial" w:hAnsi="Arial" w:cs="Arial"/>
                <w:b/>
                <w:bCs/>
                <w:szCs w:val="22"/>
              </w:rPr>
              <w:t>3</w:t>
            </w:r>
          </w:p>
        </w:tc>
        <w:tc>
          <w:tcPr>
            <w:tcW w:w="4111" w:type="dxa"/>
          </w:tcPr>
          <w:p w14:paraId="39CE2311" w14:textId="29264356" w:rsidR="00C37B4B" w:rsidRPr="004B6DF9" w:rsidRDefault="00C37B4B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  <w:r w:rsidRPr="004B6DF9">
              <w:rPr>
                <w:rFonts w:ascii="Arial" w:hAnsi="Arial" w:cs="Arial"/>
                <w:b/>
                <w:bCs/>
                <w:szCs w:val="22"/>
              </w:rPr>
              <w:t>Contrôler le fonctionnement de la fonction sécurité</w:t>
            </w:r>
          </w:p>
        </w:tc>
        <w:tc>
          <w:tcPr>
            <w:tcW w:w="1843" w:type="dxa"/>
          </w:tcPr>
          <w:p w14:paraId="37C17D8D" w14:textId="77777777" w:rsidR="004B6DF9" w:rsidRDefault="004B6DF9" w:rsidP="004B6DF9">
            <w:pPr>
              <w:ind w:right="1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>
              <w:rPr>
                <w:rFonts w:ascii="Arial" w:hAnsi="Arial" w:cs="Arial"/>
                <w:b/>
                <w:szCs w:val="22"/>
              </w:rPr>
              <w:t xml:space="preserve">  Conforme</w:t>
            </w:r>
          </w:p>
          <w:p w14:paraId="34240F14" w14:textId="14FA5468" w:rsidR="00C37B4B" w:rsidRDefault="004B6DF9" w:rsidP="004B6DF9">
            <w:pPr>
              <w:ind w:right="1"/>
              <w:rPr>
                <w:rFonts w:ascii="Arial" w:hAnsi="Arial" w:cs="Arial"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>
              <w:rPr>
                <w:rFonts w:ascii="Arial" w:hAnsi="Arial" w:cs="Arial"/>
                <w:b/>
                <w:szCs w:val="22"/>
              </w:rPr>
              <w:t xml:space="preserve">  Défaut</w:t>
            </w:r>
          </w:p>
        </w:tc>
      </w:tr>
    </w:tbl>
    <w:p w14:paraId="78FB5489" w14:textId="714DCEE1" w:rsidR="004B6DF9" w:rsidRDefault="004B6DF9" w:rsidP="00B10ACC">
      <w:pPr>
        <w:ind w:right="1"/>
        <w:rPr>
          <w:rFonts w:ascii="Arial" w:hAnsi="Arial" w:cs="Arial"/>
          <w:szCs w:val="22"/>
        </w:rPr>
      </w:pPr>
    </w:p>
    <w:p w14:paraId="51068194" w14:textId="01A5DDB7" w:rsidR="005768CA" w:rsidRDefault="005768CA" w:rsidP="00B10ACC">
      <w:pPr>
        <w:ind w:right="1"/>
        <w:rPr>
          <w:rFonts w:ascii="Arial" w:hAnsi="Arial" w:cs="Arial"/>
          <w:szCs w:val="22"/>
        </w:rPr>
      </w:pPr>
    </w:p>
    <w:p w14:paraId="53376BE1" w14:textId="10326BA3" w:rsidR="005768CA" w:rsidRDefault="005768CA" w:rsidP="00B10ACC">
      <w:pPr>
        <w:ind w:right="1"/>
        <w:rPr>
          <w:rFonts w:ascii="Arial" w:hAnsi="Arial" w:cs="Arial"/>
          <w:szCs w:val="22"/>
        </w:rPr>
      </w:pPr>
    </w:p>
    <w:p w14:paraId="7958036F" w14:textId="4088B482" w:rsidR="005768CA" w:rsidRDefault="005768CA" w:rsidP="00B10ACC">
      <w:pPr>
        <w:ind w:right="1"/>
        <w:rPr>
          <w:rFonts w:ascii="Arial" w:hAnsi="Arial" w:cs="Arial"/>
          <w:szCs w:val="22"/>
        </w:rPr>
      </w:pPr>
    </w:p>
    <w:p w14:paraId="5781AA61" w14:textId="24722C33" w:rsidR="005768CA" w:rsidRDefault="005768CA" w:rsidP="00B10ACC">
      <w:pPr>
        <w:ind w:right="1"/>
        <w:rPr>
          <w:rFonts w:ascii="Arial" w:hAnsi="Arial" w:cs="Arial"/>
          <w:szCs w:val="22"/>
        </w:rPr>
      </w:pPr>
    </w:p>
    <w:p w14:paraId="4B1655A7" w14:textId="32E0B931" w:rsidR="005768CA" w:rsidRDefault="005768CA" w:rsidP="00B10ACC">
      <w:pPr>
        <w:ind w:right="1"/>
        <w:rPr>
          <w:rFonts w:ascii="Arial" w:hAnsi="Arial" w:cs="Arial"/>
          <w:szCs w:val="22"/>
        </w:rPr>
      </w:pPr>
    </w:p>
    <w:p w14:paraId="722D5840" w14:textId="509F8C14" w:rsidR="005768CA" w:rsidRDefault="005768CA" w:rsidP="00B10ACC">
      <w:pPr>
        <w:ind w:right="1"/>
        <w:rPr>
          <w:rFonts w:ascii="Arial" w:hAnsi="Arial" w:cs="Arial"/>
          <w:szCs w:val="22"/>
        </w:rPr>
      </w:pPr>
    </w:p>
    <w:p w14:paraId="13CDCCC9" w14:textId="5935F59D" w:rsidR="005768CA" w:rsidRDefault="005768CA" w:rsidP="00B10ACC">
      <w:pPr>
        <w:ind w:right="1"/>
        <w:rPr>
          <w:rFonts w:ascii="Arial" w:hAnsi="Arial" w:cs="Arial"/>
          <w:szCs w:val="22"/>
        </w:rPr>
      </w:pPr>
    </w:p>
    <w:p w14:paraId="061C6387" w14:textId="0A22DD35" w:rsidR="005768CA" w:rsidRDefault="005768CA" w:rsidP="00B10ACC">
      <w:pPr>
        <w:ind w:right="1"/>
        <w:rPr>
          <w:rFonts w:ascii="Arial" w:hAnsi="Arial" w:cs="Arial"/>
          <w:szCs w:val="22"/>
        </w:rPr>
      </w:pPr>
    </w:p>
    <w:p w14:paraId="768CDF57" w14:textId="15610970" w:rsidR="005768CA" w:rsidRDefault="005768CA" w:rsidP="00B10ACC">
      <w:pPr>
        <w:ind w:right="1"/>
        <w:rPr>
          <w:rFonts w:ascii="Arial" w:hAnsi="Arial" w:cs="Arial"/>
          <w:szCs w:val="22"/>
        </w:rPr>
      </w:pPr>
    </w:p>
    <w:p w14:paraId="46B3D8D7" w14:textId="7C92910F" w:rsidR="005768CA" w:rsidRDefault="005768CA" w:rsidP="00B10ACC">
      <w:pPr>
        <w:ind w:right="1"/>
        <w:rPr>
          <w:rFonts w:ascii="Arial" w:hAnsi="Arial" w:cs="Arial"/>
          <w:szCs w:val="22"/>
        </w:rPr>
      </w:pPr>
    </w:p>
    <w:p w14:paraId="1DD3EE4D" w14:textId="6669D191" w:rsidR="005768CA" w:rsidRDefault="005768CA" w:rsidP="00B10ACC">
      <w:pPr>
        <w:ind w:right="1"/>
        <w:rPr>
          <w:rFonts w:ascii="Arial" w:hAnsi="Arial" w:cs="Arial"/>
          <w:szCs w:val="22"/>
        </w:rPr>
      </w:pPr>
    </w:p>
    <w:p w14:paraId="0499A077" w14:textId="14ADA137" w:rsidR="005768CA" w:rsidRDefault="005768CA" w:rsidP="00B10ACC">
      <w:pPr>
        <w:ind w:right="1"/>
        <w:rPr>
          <w:rFonts w:ascii="Arial" w:hAnsi="Arial" w:cs="Arial"/>
          <w:szCs w:val="22"/>
        </w:rPr>
      </w:pPr>
    </w:p>
    <w:p w14:paraId="640E865B" w14:textId="1C4546EC" w:rsidR="005768CA" w:rsidRDefault="005768CA" w:rsidP="00B10ACC">
      <w:pPr>
        <w:ind w:right="1"/>
        <w:rPr>
          <w:rFonts w:ascii="Arial" w:hAnsi="Arial" w:cs="Arial"/>
          <w:szCs w:val="22"/>
        </w:rPr>
      </w:pPr>
    </w:p>
    <w:p w14:paraId="28BE9ADC" w14:textId="3347BC92" w:rsidR="005768CA" w:rsidRDefault="005768CA" w:rsidP="00B10ACC">
      <w:pPr>
        <w:ind w:right="1"/>
        <w:rPr>
          <w:rFonts w:ascii="Arial" w:hAnsi="Arial" w:cs="Arial"/>
          <w:szCs w:val="22"/>
        </w:rPr>
      </w:pPr>
    </w:p>
    <w:p w14:paraId="6219EDED" w14:textId="17C9827A" w:rsidR="005768CA" w:rsidRDefault="005768CA" w:rsidP="00B10ACC">
      <w:pPr>
        <w:ind w:right="1"/>
        <w:rPr>
          <w:rFonts w:ascii="Arial" w:hAnsi="Arial" w:cs="Arial"/>
          <w:szCs w:val="22"/>
        </w:rPr>
      </w:pPr>
    </w:p>
    <w:p w14:paraId="289F52F2" w14:textId="033DD27A" w:rsidR="005768CA" w:rsidRDefault="005768CA" w:rsidP="00B10ACC">
      <w:pPr>
        <w:ind w:right="1"/>
        <w:rPr>
          <w:rFonts w:ascii="Arial" w:hAnsi="Arial" w:cs="Arial"/>
          <w:szCs w:val="22"/>
        </w:rPr>
      </w:pPr>
    </w:p>
    <w:p w14:paraId="75C04D83" w14:textId="6D6A8776" w:rsidR="005768CA" w:rsidRDefault="005768CA" w:rsidP="00B10ACC">
      <w:pPr>
        <w:ind w:right="1"/>
        <w:rPr>
          <w:rFonts w:ascii="Arial" w:hAnsi="Arial" w:cs="Arial"/>
          <w:szCs w:val="22"/>
        </w:rPr>
      </w:pPr>
    </w:p>
    <w:p w14:paraId="2ADBA7CA" w14:textId="47C0B5D7" w:rsidR="005768CA" w:rsidRDefault="005768CA" w:rsidP="00B10ACC">
      <w:pPr>
        <w:ind w:right="1"/>
        <w:rPr>
          <w:rFonts w:ascii="Arial" w:hAnsi="Arial" w:cs="Arial"/>
          <w:szCs w:val="22"/>
        </w:rPr>
      </w:pPr>
    </w:p>
    <w:p w14:paraId="470CE18E" w14:textId="5435E65E" w:rsidR="005768CA" w:rsidRDefault="005768CA" w:rsidP="00B10ACC">
      <w:pPr>
        <w:ind w:right="1"/>
        <w:rPr>
          <w:rFonts w:ascii="Arial" w:hAnsi="Arial" w:cs="Arial"/>
          <w:szCs w:val="22"/>
        </w:rPr>
      </w:pPr>
    </w:p>
    <w:p w14:paraId="32D37F90" w14:textId="77777777" w:rsidR="005768CA" w:rsidRDefault="005768CA" w:rsidP="00B10ACC">
      <w:pPr>
        <w:ind w:right="1"/>
        <w:rPr>
          <w:rFonts w:ascii="Arial" w:hAnsi="Arial" w:cs="Arial"/>
          <w:szCs w:val="22"/>
        </w:rPr>
      </w:pPr>
    </w:p>
    <w:tbl>
      <w:tblPr>
        <w:tblpPr w:leftFromText="141" w:rightFromText="141" w:vertAnchor="text" w:horzAnchor="margin" w:tblpY="7"/>
        <w:tblW w:w="9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"/>
        <w:gridCol w:w="4355"/>
        <w:gridCol w:w="1701"/>
        <w:gridCol w:w="2552"/>
      </w:tblGrid>
      <w:tr w:rsidR="004B6DF9" w:rsidRPr="008158D3" w14:paraId="2B7AAD99" w14:textId="77777777" w:rsidTr="00690E6E">
        <w:tc>
          <w:tcPr>
            <w:tcW w:w="988" w:type="dxa"/>
            <w:vAlign w:val="center"/>
          </w:tcPr>
          <w:p w14:paraId="7CE5DB1D" w14:textId="29AB661E" w:rsidR="004B6DF9" w:rsidRPr="008158D3" w:rsidRDefault="004B6DF9" w:rsidP="00690E6E">
            <w:pPr>
              <w:jc w:val="center"/>
              <w:rPr>
                <w:rFonts w:ascii="Arial" w:hAnsi="Arial" w:cs="Arial"/>
                <w:b/>
                <w:szCs w:val="22"/>
              </w:rPr>
            </w:pPr>
            <w:r w:rsidRPr="008158D3">
              <w:rPr>
                <w:rFonts w:ascii="Arial" w:hAnsi="Arial" w:cs="Arial"/>
                <w:b/>
                <w:szCs w:val="22"/>
              </w:rPr>
              <w:t>Q</w:t>
            </w:r>
            <w:r>
              <w:rPr>
                <w:rFonts w:ascii="Arial" w:hAnsi="Arial" w:cs="Arial"/>
                <w:b/>
                <w:szCs w:val="22"/>
              </w:rPr>
              <w:t>6</w:t>
            </w:r>
          </w:p>
        </w:tc>
        <w:tc>
          <w:tcPr>
            <w:tcW w:w="4355" w:type="dxa"/>
            <w:vAlign w:val="center"/>
          </w:tcPr>
          <w:p w14:paraId="1913D65B" w14:textId="396AE408" w:rsidR="004B6DF9" w:rsidRPr="008158D3" w:rsidRDefault="004B6DF9" w:rsidP="00690E6E">
            <w:pPr>
              <w:ind w:left="-52"/>
              <w:jc w:val="center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Rangement du poste de travail et tri des déchets</w:t>
            </w:r>
          </w:p>
        </w:tc>
        <w:tc>
          <w:tcPr>
            <w:tcW w:w="1701" w:type="dxa"/>
            <w:vAlign w:val="center"/>
          </w:tcPr>
          <w:p w14:paraId="29132D6A" w14:textId="4F39DF1C" w:rsidR="004B6DF9" w:rsidRPr="009E4DB9" w:rsidRDefault="004B6DF9" w:rsidP="00690E6E">
            <w:pPr>
              <w:ind w:left="-86"/>
              <w:jc w:val="center"/>
              <w:rPr>
                <w:rFonts w:ascii="Arial" w:hAnsi="Arial" w:cs="Arial"/>
                <w:b/>
                <w:color w:val="FF0000"/>
                <w:szCs w:val="22"/>
              </w:rPr>
            </w:pPr>
            <w:r w:rsidRPr="00500BF9">
              <w:rPr>
                <w:rFonts w:ascii="Arial" w:hAnsi="Arial" w:cs="Arial"/>
                <w:b/>
                <w:color w:val="000000" w:themeColor="text1"/>
                <w:szCs w:val="22"/>
              </w:rPr>
              <w:t xml:space="preserve">DTR </w:t>
            </w:r>
          </w:p>
        </w:tc>
        <w:tc>
          <w:tcPr>
            <w:tcW w:w="2552" w:type="dxa"/>
            <w:vAlign w:val="center"/>
          </w:tcPr>
          <w:p w14:paraId="5FC1F281" w14:textId="77777777" w:rsidR="004B6DF9" w:rsidRPr="00D859EC" w:rsidRDefault="004B6DF9" w:rsidP="00690E6E">
            <w:pPr>
              <w:ind w:left="-115"/>
              <w:jc w:val="center"/>
              <w:rPr>
                <w:rFonts w:ascii="Arial" w:hAnsi="Arial" w:cs="Arial"/>
                <w:b/>
                <w:color w:val="000000" w:themeColor="text1"/>
                <w:szCs w:val="22"/>
              </w:rPr>
            </w:pPr>
            <w:r w:rsidRPr="00D859EC">
              <w:rPr>
                <w:rFonts w:ascii="Arial" w:hAnsi="Arial" w:cs="Arial"/>
                <w:b/>
                <w:color w:val="000000" w:themeColor="text1"/>
                <w:szCs w:val="22"/>
              </w:rPr>
              <w:t>Temps conseillé :</w:t>
            </w:r>
          </w:p>
          <w:p w14:paraId="2E812524" w14:textId="4DDE98E2" w:rsidR="004B6DF9" w:rsidRPr="009E4DB9" w:rsidRDefault="000E7C14" w:rsidP="00690E6E">
            <w:pPr>
              <w:ind w:left="-115"/>
              <w:jc w:val="center"/>
              <w:rPr>
                <w:rFonts w:ascii="Arial" w:hAnsi="Arial" w:cs="Arial"/>
                <w:b/>
                <w:color w:val="FF0000"/>
                <w:szCs w:val="22"/>
              </w:rPr>
            </w:pPr>
            <w:r>
              <w:rPr>
                <w:rFonts w:ascii="Arial" w:hAnsi="Arial" w:cs="Arial"/>
                <w:b/>
                <w:color w:val="000000" w:themeColor="text1"/>
                <w:szCs w:val="22"/>
              </w:rPr>
              <w:t>10  minutes</w:t>
            </w:r>
          </w:p>
        </w:tc>
      </w:tr>
    </w:tbl>
    <w:p w14:paraId="1C62800E" w14:textId="77777777" w:rsidR="004B6DF9" w:rsidRDefault="004B6DF9" w:rsidP="004B6DF9">
      <w:pPr>
        <w:ind w:right="1"/>
        <w:rPr>
          <w:rFonts w:ascii="Arial" w:hAnsi="Arial" w:cs="Arial"/>
          <w:b/>
          <w:bCs/>
          <w:szCs w:val="22"/>
        </w:rPr>
      </w:pPr>
    </w:p>
    <w:p w14:paraId="3C3D1652" w14:textId="05531090" w:rsidR="00EB4C41" w:rsidRDefault="004B6DF9" w:rsidP="004B6DF9">
      <w:pPr>
        <w:ind w:right="1"/>
        <w:rPr>
          <w:rFonts w:ascii="Arial" w:hAnsi="Arial" w:cs="Arial"/>
          <w:b/>
          <w:bCs/>
          <w:szCs w:val="22"/>
        </w:rPr>
      </w:pPr>
      <w:r>
        <w:rPr>
          <w:rFonts w:ascii="Arial" w:hAnsi="Arial" w:cs="Arial"/>
          <w:b/>
          <w:bCs/>
          <w:szCs w:val="22"/>
        </w:rPr>
        <w:t>Q6.1 – Votre intervention va engendrer les déchets suivants :</w:t>
      </w:r>
    </w:p>
    <w:p w14:paraId="5EAF0DBF" w14:textId="24B25171" w:rsidR="004B6DF9" w:rsidRPr="004B6DF9" w:rsidRDefault="004B6DF9" w:rsidP="004B6DF9">
      <w:pPr>
        <w:pStyle w:val="Paragraphedeliste"/>
        <w:numPr>
          <w:ilvl w:val="0"/>
          <w:numId w:val="45"/>
        </w:numPr>
        <w:ind w:right="1"/>
        <w:rPr>
          <w:rFonts w:ascii="Arial" w:hAnsi="Arial" w:cs="Arial"/>
          <w:b/>
          <w:bCs/>
          <w:sz w:val="24"/>
          <w:szCs w:val="28"/>
        </w:rPr>
      </w:pPr>
      <w:r w:rsidRPr="004B6DF9">
        <w:rPr>
          <w:rFonts w:ascii="Arial" w:hAnsi="Arial" w:cs="Arial"/>
          <w:b/>
          <w:bCs/>
          <w:sz w:val="24"/>
          <w:szCs w:val="28"/>
        </w:rPr>
        <w:t>Des conducteurs électriques</w:t>
      </w:r>
    </w:p>
    <w:p w14:paraId="47181571" w14:textId="76638722" w:rsidR="004B6DF9" w:rsidRDefault="004B6DF9" w:rsidP="004B6DF9">
      <w:pPr>
        <w:pStyle w:val="Paragraphedeliste"/>
        <w:numPr>
          <w:ilvl w:val="0"/>
          <w:numId w:val="45"/>
        </w:numPr>
        <w:ind w:right="1"/>
        <w:rPr>
          <w:rFonts w:ascii="Arial" w:hAnsi="Arial" w:cs="Arial"/>
          <w:b/>
          <w:bCs/>
          <w:sz w:val="24"/>
          <w:szCs w:val="28"/>
        </w:rPr>
      </w:pPr>
      <w:r w:rsidRPr="004B6DF9">
        <w:rPr>
          <w:rFonts w:ascii="Arial" w:hAnsi="Arial" w:cs="Arial"/>
          <w:b/>
          <w:bCs/>
          <w:sz w:val="24"/>
          <w:szCs w:val="28"/>
        </w:rPr>
        <w:t>Un relais thermique</w:t>
      </w:r>
    </w:p>
    <w:p w14:paraId="6344098E" w14:textId="77777777" w:rsidR="005768CA" w:rsidRPr="004B6DF9" w:rsidRDefault="005768CA" w:rsidP="005768CA">
      <w:pPr>
        <w:pStyle w:val="Paragraphedeliste"/>
        <w:ind w:left="420" w:right="1"/>
        <w:rPr>
          <w:rFonts w:ascii="Arial" w:hAnsi="Arial" w:cs="Arial"/>
          <w:b/>
          <w:bCs/>
          <w:sz w:val="24"/>
          <w:szCs w:val="28"/>
        </w:rPr>
      </w:pPr>
    </w:p>
    <w:p w14:paraId="7D7091DF" w14:textId="182A2390" w:rsidR="00EB4C41" w:rsidRPr="004B6DF9" w:rsidRDefault="004B6DF9" w:rsidP="00B10ACC">
      <w:pPr>
        <w:ind w:right="1"/>
        <w:rPr>
          <w:rFonts w:ascii="Arial" w:hAnsi="Arial" w:cs="Arial"/>
          <w:b/>
          <w:bCs/>
          <w:szCs w:val="22"/>
        </w:rPr>
      </w:pPr>
      <w:r w:rsidRPr="004B6DF9">
        <w:rPr>
          <w:rFonts w:ascii="Arial" w:hAnsi="Arial" w:cs="Arial"/>
          <w:b/>
          <w:bCs/>
          <w:szCs w:val="22"/>
        </w:rPr>
        <w:t>Vous devez, pour chacun d’eux compléter un bordereau de suivie des déchets.</w:t>
      </w:r>
    </w:p>
    <w:p w14:paraId="27AA177D" w14:textId="1577319C" w:rsidR="00EB4C41" w:rsidRDefault="00EB4C41" w:rsidP="00B10ACC">
      <w:pPr>
        <w:ind w:right="1"/>
        <w:rPr>
          <w:rFonts w:ascii="Arial" w:hAnsi="Arial" w:cs="Arial"/>
          <w:sz w:val="20"/>
          <w:szCs w:val="18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818"/>
        <w:gridCol w:w="2974"/>
        <w:gridCol w:w="236"/>
        <w:gridCol w:w="1817"/>
        <w:gridCol w:w="2931"/>
      </w:tblGrid>
      <w:tr w:rsidR="00B30626" w14:paraId="17EB1958" w14:textId="77777777" w:rsidTr="00B30626">
        <w:tc>
          <w:tcPr>
            <w:tcW w:w="4792" w:type="dxa"/>
            <w:gridSpan w:val="2"/>
            <w:vAlign w:val="center"/>
          </w:tcPr>
          <w:p w14:paraId="242AAF43" w14:textId="5A1C3806" w:rsidR="00B30626" w:rsidRDefault="00B30626" w:rsidP="00B30626">
            <w:pPr>
              <w:ind w:right="1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Bordereau déchets</w:t>
            </w:r>
          </w:p>
        </w:tc>
        <w:tc>
          <w:tcPr>
            <w:tcW w:w="236" w:type="dxa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14:paraId="14925D42" w14:textId="77777777" w:rsidR="00B30626" w:rsidRDefault="00B30626" w:rsidP="00B30626">
            <w:pPr>
              <w:ind w:right="1"/>
              <w:jc w:val="center"/>
              <w:rPr>
                <w:rFonts w:ascii="Arial" w:hAnsi="Arial" w:cs="Arial"/>
                <w:b/>
                <w:bCs/>
                <w:szCs w:val="22"/>
              </w:rPr>
            </w:pPr>
          </w:p>
        </w:tc>
        <w:tc>
          <w:tcPr>
            <w:tcW w:w="4748" w:type="dxa"/>
            <w:gridSpan w:val="2"/>
            <w:vAlign w:val="center"/>
          </w:tcPr>
          <w:p w14:paraId="64F7F7D2" w14:textId="79CCFCD2" w:rsidR="00B30626" w:rsidRDefault="00B30626" w:rsidP="00B30626">
            <w:pPr>
              <w:ind w:right="1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Bordereau déchets</w:t>
            </w:r>
          </w:p>
        </w:tc>
      </w:tr>
      <w:tr w:rsidR="004B6DF9" w14:paraId="7C8018B6" w14:textId="77777777" w:rsidTr="00B30626">
        <w:tc>
          <w:tcPr>
            <w:tcW w:w="1818" w:type="dxa"/>
            <w:vAlign w:val="center"/>
          </w:tcPr>
          <w:p w14:paraId="6147BE96" w14:textId="167CDA7F" w:rsidR="004B6DF9" w:rsidRDefault="004B6DF9" w:rsidP="00B30626">
            <w:pPr>
              <w:ind w:right="1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Dénomination du déchet</w:t>
            </w:r>
          </w:p>
        </w:tc>
        <w:tc>
          <w:tcPr>
            <w:tcW w:w="2974" w:type="dxa"/>
          </w:tcPr>
          <w:p w14:paraId="18676187" w14:textId="6D0B475C" w:rsidR="004B6DF9" w:rsidRPr="004D38FE" w:rsidRDefault="004B6DF9" w:rsidP="004D38FE">
            <w:pPr>
              <w:ind w:right="1"/>
              <w:jc w:val="center"/>
              <w:rPr>
                <w:rFonts w:ascii="Arial" w:hAnsi="Arial" w:cs="Arial"/>
                <w:b/>
                <w:bCs/>
                <w:i/>
                <w:iCs/>
                <w:szCs w:val="22"/>
              </w:rPr>
            </w:pPr>
            <w:r w:rsidRPr="004D38FE">
              <w:rPr>
                <w:rFonts w:ascii="Arial" w:hAnsi="Arial" w:cs="Arial"/>
                <w:b/>
                <w:bCs/>
                <w:i/>
                <w:iCs/>
                <w:szCs w:val="22"/>
              </w:rPr>
              <w:t>Conducteurs électriques</w:t>
            </w:r>
          </w:p>
        </w:tc>
        <w:tc>
          <w:tcPr>
            <w:tcW w:w="236" w:type="dxa"/>
            <w:tcBorders>
              <w:top w:val="single" w:sz="4" w:space="0" w:color="FFFFFF" w:themeColor="background1"/>
              <w:bottom w:val="single" w:sz="4" w:space="0" w:color="FFFFFF" w:themeColor="background1"/>
            </w:tcBorders>
          </w:tcPr>
          <w:p w14:paraId="51153422" w14:textId="77777777" w:rsidR="004B6DF9" w:rsidRDefault="004B6DF9" w:rsidP="00B10ACC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</w:tc>
        <w:tc>
          <w:tcPr>
            <w:tcW w:w="1817" w:type="dxa"/>
            <w:vAlign w:val="center"/>
          </w:tcPr>
          <w:p w14:paraId="357DF01E" w14:textId="2AD4FE9E" w:rsidR="004B6DF9" w:rsidRDefault="004B6DF9" w:rsidP="00B30626">
            <w:pPr>
              <w:ind w:right="1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Dénomination du déchet</w:t>
            </w:r>
          </w:p>
        </w:tc>
        <w:tc>
          <w:tcPr>
            <w:tcW w:w="2931" w:type="dxa"/>
          </w:tcPr>
          <w:p w14:paraId="3B717ABA" w14:textId="22F71212" w:rsidR="004B6DF9" w:rsidRPr="004D38FE" w:rsidRDefault="004B6DF9" w:rsidP="004D38FE">
            <w:pPr>
              <w:ind w:right="1"/>
              <w:jc w:val="center"/>
              <w:rPr>
                <w:rFonts w:ascii="Arial" w:hAnsi="Arial" w:cs="Arial"/>
                <w:b/>
                <w:bCs/>
                <w:i/>
                <w:iCs/>
                <w:szCs w:val="22"/>
              </w:rPr>
            </w:pPr>
            <w:r w:rsidRPr="004D38FE">
              <w:rPr>
                <w:rFonts w:ascii="Arial" w:hAnsi="Arial" w:cs="Arial"/>
                <w:b/>
                <w:bCs/>
                <w:i/>
                <w:iCs/>
                <w:szCs w:val="22"/>
              </w:rPr>
              <w:t>Relais thermique</w:t>
            </w:r>
          </w:p>
        </w:tc>
      </w:tr>
      <w:tr w:rsidR="00B30626" w14:paraId="377536F7" w14:textId="77777777" w:rsidTr="00B30626">
        <w:tc>
          <w:tcPr>
            <w:tcW w:w="1818" w:type="dxa"/>
            <w:vAlign w:val="center"/>
          </w:tcPr>
          <w:p w14:paraId="5940F95F" w14:textId="73BCB9E7" w:rsidR="00B30626" w:rsidRDefault="00B30626" w:rsidP="00B30626">
            <w:pPr>
              <w:ind w:right="1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Nature du déchet</w:t>
            </w:r>
          </w:p>
        </w:tc>
        <w:tc>
          <w:tcPr>
            <w:tcW w:w="2974" w:type="dxa"/>
          </w:tcPr>
          <w:p w14:paraId="71DD4B11" w14:textId="77777777" w:rsidR="00B30626" w:rsidRDefault="00B30626" w:rsidP="00B30626">
            <w:pPr>
              <w:ind w:right="1"/>
              <w:rPr>
                <w:rFonts w:ascii="Arial" w:hAnsi="Arial" w:cs="Arial"/>
                <w:b/>
                <w:szCs w:val="22"/>
              </w:rPr>
            </w:pPr>
          </w:p>
          <w:p w14:paraId="3E2697CB" w14:textId="05DC5CB5" w:rsidR="00B30626" w:rsidRDefault="00B30626" w:rsidP="00B30626">
            <w:pPr>
              <w:ind w:right="1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>
              <w:rPr>
                <w:rFonts w:ascii="Arial" w:hAnsi="Arial" w:cs="Arial"/>
                <w:b/>
                <w:szCs w:val="22"/>
              </w:rPr>
              <w:t xml:space="preserve">  Liquide</w:t>
            </w:r>
          </w:p>
          <w:p w14:paraId="13757FC5" w14:textId="14F2DC3F" w:rsidR="00B30626" w:rsidRDefault="00B30626" w:rsidP="00B30626">
            <w:pPr>
              <w:ind w:right="1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>
              <w:rPr>
                <w:rFonts w:ascii="Arial" w:hAnsi="Arial" w:cs="Arial"/>
                <w:b/>
                <w:szCs w:val="22"/>
              </w:rPr>
              <w:t xml:space="preserve">  Solide</w:t>
            </w:r>
          </w:p>
          <w:p w14:paraId="112C180D" w14:textId="348C4FC1" w:rsidR="00B30626" w:rsidRDefault="00B30626" w:rsidP="00B30626">
            <w:pPr>
              <w:ind w:right="1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>
              <w:rPr>
                <w:rFonts w:ascii="Arial" w:hAnsi="Arial" w:cs="Arial"/>
                <w:b/>
                <w:szCs w:val="22"/>
              </w:rPr>
              <w:t xml:space="preserve">  Gazeux</w:t>
            </w:r>
          </w:p>
          <w:p w14:paraId="613A44FD" w14:textId="77777777" w:rsidR="00B30626" w:rsidRDefault="00B30626" w:rsidP="00B30626">
            <w:pPr>
              <w:ind w:right="1"/>
              <w:rPr>
                <w:rFonts w:ascii="Arial" w:hAnsi="Arial" w:cs="Arial"/>
                <w:b/>
                <w:szCs w:val="22"/>
              </w:rPr>
            </w:pPr>
          </w:p>
          <w:p w14:paraId="2CABAA13" w14:textId="77777777" w:rsidR="00B30626" w:rsidRDefault="00B30626" w:rsidP="00B30626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</w:tc>
        <w:tc>
          <w:tcPr>
            <w:tcW w:w="236" w:type="dxa"/>
            <w:tcBorders>
              <w:top w:val="single" w:sz="4" w:space="0" w:color="FFFFFF" w:themeColor="background1"/>
              <w:bottom w:val="single" w:sz="4" w:space="0" w:color="FFFFFF" w:themeColor="background1"/>
            </w:tcBorders>
          </w:tcPr>
          <w:p w14:paraId="50A85858" w14:textId="77777777" w:rsidR="00B30626" w:rsidRDefault="00B30626" w:rsidP="00B30626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</w:tc>
        <w:tc>
          <w:tcPr>
            <w:tcW w:w="1817" w:type="dxa"/>
            <w:vAlign w:val="center"/>
          </w:tcPr>
          <w:p w14:paraId="6551FFB5" w14:textId="70926605" w:rsidR="00B30626" w:rsidRDefault="00B30626" w:rsidP="00B30626">
            <w:pPr>
              <w:ind w:right="1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Nature du déchet</w:t>
            </w:r>
          </w:p>
        </w:tc>
        <w:tc>
          <w:tcPr>
            <w:tcW w:w="2931" w:type="dxa"/>
          </w:tcPr>
          <w:p w14:paraId="3B60CA46" w14:textId="77777777" w:rsidR="00B30626" w:rsidRDefault="00B30626" w:rsidP="00B30626">
            <w:pPr>
              <w:ind w:right="1"/>
              <w:rPr>
                <w:rFonts w:ascii="Arial" w:hAnsi="Arial" w:cs="Arial"/>
                <w:b/>
                <w:szCs w:val="22"/>
              </w:rPr>
            </w:pPr>
          </w:p>
          <w:p w14:paraId="0B3CAE08" w14:textId="77777777" w:rsidR="00B30626" w:rsidRDefault="00B30626" w:rsidP="00B30626">
            <w:pPr>
              <w:ind w:right="1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>
              <w:rPr>
                <w:rFonts w:ascii="Arial" w:hAnsi="Arial" w:cs="Arial"/>
                <w:b/>
                <w:szCs w:val="22"/>
              </w:rPr>
              <w:t xml:space="preserve">  Liquide</w:t>
            </w:r>
          </w:p>
          <w:p w14:paraId="31ED3123" w14:textId="77777777" w:rsidR="00B30626" w:rsidRDefault="00B30626" w:rsidP="00B30626">
            <w:pPr>
              <w:ind w:right="1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>
              <w:rPr>
                <w:rFonts w:ascii="Arial" w:hAnsi="Arial" w:cs="Arial"/>
                <w:b/>
                <w:szCs w:val="22"/>
              </w:rPr>
              <w:t xml:space="preserve">  Solide</w:t>
            </w:r>
          </w:p>
          <w:p w14:paraId="7382E973" w14:textId="77777777" w:rsidR="00B30626" w:rsidRDefault="00B30626" w:rsidP="00B30626">
            <w:pPr>
              <w:ind w:right="1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>
              <w:rPr>
                <w:rFonts w:ascii="Arial" w:hAnsi="Arial" w:cs="Arial"/>
                <w:b/>
                <w:szCs w:val="22"/>
              </w:rPr>
              <w:t xml:space="preserve">  Gazeux</w:t>
            </w:r>
          </w:p>
          <w:p w14:paraId="0042C389" w14:textId="77777777" w:rsidR="00B30626" w:rsidRDefault="00B30626" w:rsidP="00B30626">
            <w:pPr>
              <w:ind w:right="1"/>
              <w:rPr>
                <w:rFonts w:ascii="Arial" w:hAnsi="Arial" w:cs="Arial"/>
                <w:b/>
                <w:szCs w:val="22"/>
              </w:rPr>
            </w:pPr>
          </w:p>
          <w:p w14:paraId="15CBB77F" w14:textId="77777777" w:rsidR="00B30626" w:rsidRDefault="00B30626" w:rsidP="00B30626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</w:tc>
      </w:tr>
      <w:tr w:rsidR="00B30626" w14:paraId="359D5BD1" w14:textId="77777777" w:rsidTr="00B30626">
        <w:tc>
          <w:tcPr>
            <w:tcW w:w="1818" w:type="dxa"/>
            <w:vAlign w:val="center"/>
          </w:tcPr>
          <w:p w14:paraId="1E6B8B5C" w14:textId="25CD3529" w:rsidR="00B30626" w:rsidRDefault="00B30626" w:rsidP="00B30626">
            <w:pPr>
              <w:ind w:right="1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Stockage</w:t>
            </w:r>
          </w:p>
        </w:tc>
        <w:tc>
          <w:tcPr>
            <w:tcW w:w="2974" w:type="dxa"/>
          </w:tcPr>
          <w:p w14:paraId="783B57E1" w14:textId="77777777" w:rsidR="00B30626" w:rsidRDefault="00B30626" w:rsidP="00B30626">
            <w:pPr>
              <w:ind w:right="1"/>
              <w:rPr>
                <w:rFonts w:ascii="Arial" w:hAnsi="Arial" w:cs="Arial"/>
                <w:b/>
                <w:szCs w:val="22"/>
              </w:rPr>
            </w:pPr>
          </w:p>
          <w:p w14:paraId="17A75BEF" w14:textId="0598F6C5" w:rsidR="00B30626" w:rsidRDefault="00B30626" w:rsidP="00B30626">
            <w:pPr>
              <w:ind w:right="1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>
              <w:rPr>
                <w:rFonts w:ascii="Arial" w:hAnsi="Arial" w:cs="Arial"/>
                <w:b/>
                <w:szCs w:val="22"/>
              </w:rPr>
              <w:t xml:space="preserve">  Bac tout venant.</w:t>
            </w:r>
          </w:p>
          <w:p w14:paraId="0A7EA9C8" w14:textId="6E1A64C6" w:rsidR="00B30626" w:rsidRDefault="00B30626" w:rsidP="00B30626">
            <w:pPr>
              <w:ind w:right="1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>
              <w:rPr>
                <w:rFonts w:ascii="Arial" w:hAnsi="Arial" w:cs="Arial"/>
                <w:b/>
                <w:szCs w:val="22"/>
              </w:rPr>
              <w:t xml:space="preserve">  Bac papier / cartons.</w:t>
            </w:r>
          </w:p>
          <w:p w14:paraId="38441BD9" w14:textId="673818C0" w:rsidR="00B30626" w:rsidRDefault="00B30626" w:rsidP="00B30626">
            <w:pPr>
              <w:ind w:right="1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>
              <w:rPr>
                <w:rFonts w:ascii="Arial" w:hAnsi="Arial" w:cs="Arial"/>
                <w:b/>
                <w:szCs w:val="22"/>
              </w:rPr>
              <w:t xml:space="preserve">  Fût déchets huileux.</w:t>
            </w:r>
          </w:p>
          <w:p w14:paraId="27ED2488" w14:textId="6FD8B22B" w:rsidR="00B30626" w:rsidRDefault="00B30626" w:rsidP="00B30626">
            <w:pPr>
              <w:ind w:right="1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>
              <w:rPr>
                <w:rFonts w:ascii="Arial" w:hAnsi="Arial" w:cs="Arial"/>
                <w:b/>
                <w:szCs w:val="22"/>
              </w:rPr>
              <w:t xml:space="preserve">  Fût liquide inflammable.</w:t>
            </w:r>
          </w:p>
          <w:p w14:paraId="4F9F40EF" w14:textId="29B069D4" w:rsidR="00B30626" w:rsidRPr="00B30626" w:rsidRDefault="00B30626" w:rsidP="00B30626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  <w:r w:rsidRPr="00B30626">
              <w:rPr>
                <w:rFonts w:ascii="Arial" w:hAnsi="Arial" w:cs="Arial"/>
                <w:b/>
                <w:szCs w:val="22"/>
              </w:rPr>
              <w:sym w:font="Wingdings" w:char="F06F"/>
            </w:r>
            <w:r w:rsidRPr="00B30626">
              <w:rPr>
                <w:rFonts w:ascii="Arial" w:hAnsi="Arial" w:cs="Arial"/>
                <w:b/>
                <w:szCs w:val="22"/>
              </w:rPr>
              <w:t xml:space="preserve">  Bac </w:t>
            </w:r>
            <w:r w:rsidRPr="00B30626">
              <w:rPr>
                <w:rFonts w:ascii="Arial" w:hAnsi="Arial" w:cs="Arial"/>
                <w:b/>
                <w:bCs/>
              </w:rPr>
              <w:t xml:space="preserve">déchet </w:t>
            </w:r>
            <w:r w:rsidRPr="00B30626">
              <w:rPr>
                <w:rStyle w:val="Accentuation"/>
                <w:rFonts w:ascii="Arial" w:hAnsi="Arial" w:cs="Arial"/>
                <w:b/>
                <w:bCs/>
                <w:i w:val="0"/>
                <w:iCs w:val="0"/>
              </w:rPr>
              <w:t>d’</w:t>
            </w:r>
            <w:r w:rsidRPr="00B30626">
              <w:rPr>
                <w:rFonts w:ascii="Arial" w:hAnsi="Arial" w:cs="Arial"/>
                <w:b/>
                <w:bCs/>
              </w:rPr>
              <w:t>équipement électrique et électronique</w:t>
            </w:r>
            <w:r>
              <w:rPr>
                <w:rFonts w:ascii="Arial" w:hAnsi="Arial" w:cs="Arial"/>
                <w:b/>
                <w:bCs/>
              </w:rPr>
              <w:t>.</w:t>
            </w:r>
          </w:p>
          <w:p w14:paraId="7EACFB3D" w14:textId="1013A948" w:rsidR="00B30626" w:rsidRDefault="00B30626" w:rsidP="00B30626">
            <w:pPr>
              <w:ind w:right="1"/>
              <w:rPr>
                <w:rFonts w:ascii="Arial" w:hAnsi="Arial" w:cs="Arial"/>
                <w:b/>
                <w:bCs/>
              </w:rPr>
            </w:pPr>
            <w:r w:rsidRPr="00B30626">
              <w:rPr>
                <w:rFonts w:ascii="Arial" w:hAnsi="Arial" w:cs="Arial"/>
                <w:b/>
                <w:szCs w:val="22"/>
              </w:rPr>
              <w:sym w:font="Wingdings" w:char="F06F"/>
            </w:r>
            <w:r w:rsidRPr="00B30626">
              <w:rPr>
                <w:rFonts w:ascii="Arial" w:hAnsi="Arial" w:cs="Arial"/>
                <w:b/>
                <w:szCs w:val="22"/>
              </w:rPr>
              <w:t xml:space="preserve">  Bac </w:t>
            </w:r>
            <w:r>
              <w:rPr>
                <w:rFonts w:ascii="Arial" w:hAnsi="Arial" w:cs="Arial"/>
                <w:b/>
                <w:bCs/>
              </w:rPr>
              <w:t>métaux fer</w:t>
            </w:r>
          </w:p>
          <w:p w14:paraId="2BC8F77F" w14:textId="77777777" w:rsidR="00B30626" w:rsidRDefault="00B30626" w:rsidP="00B30626">
            <w:pPr>
              <w:ind w:right="1"/>
              <w:rPr>
                <w:rFonts w:ascii="Arial" w:hAnsi="Arial" w:cs="Arial"/>
                <w:b/>
              </w:rPr>
            </w:pPr>
            <w:r w:rsidRPr="00B30626">
              <w:rPr>
                <w:rFonts w:ascii="Arial" w:hAnsi="Arial" w:cs="Arial"/>
                <w:b/>
                <w:szCs w:val="22"/>
              </w:rPr>
              <w:sym w:font="Wingdings" w:char="F06F"/>
            </w:r>
            <w:r w:rsidRPr="00B30626">
              <w:rPr>
                <w:rFonts w:ascii="Arial" w:hAnsi="Arial" w:cs="Arial"/>
                <w:b/>
                <w:szCs w:val="22"/>
              </w:rPr>
              <w:t xml:space="preserve">  Bac </w:t>
            </w:r>
            <w:r>
              <w:rPr>
                <w:rFonts w:ascii="Arial" w:hAnsi="Arial" w:cs="Arial"/>
                <w:b/>
              </w:rPr>
              <w:t>métaux cuivre</w:t>
            </w:r>
          </w:p>
          <w:p w14:paraId="3ADD3C36" w14:textId="77777777" w:rsidR="00B30626" w:rsidRDefault="00B30626" w:rsidP="00B30626">
            <w:pPr>
              <w:ind w:right="1"/>
              <w:rPr>
                <w:rFonts w:ascii="Arial" w:hAnsi="Arial" w:cs="Arial"/>
                <w:b/>
              </w:rPr>
            </w:pPr>
            <w:r w:rsidRPr="00B30626">
              <w:rPr>
                <w:rFonts w:ascii="Arial" w:hAnsi="Arial" w:cs="Arial"/>
                <w:b/>
                <w:szCs w:val="22"/>
              </w:rPr>
              <w:sym w:font="Wingdings" w:char="F06F"/>
            </w:r>
            <w:r w:rsidRPr="00B30626">
              <w:rPr>
                <w:rFonts w:ascii="Arial" w:hAnsi="Arial" w:cs="Arial"/>
                <w:b/>
                <w:szCs w:val="22"/>
              </w:rPr>
              <w:t xml:space="preserve">  Bac </w:t>
            </w:r>
            <w:r>
              <w:rPr>
                <w:rFonts w:ascii="Arial" w:hAnsi="Arial" w:cs="Arial"/>
                <w:b/>
              </w:rPr>
              <w:t>étaux aluminium</w:t>
            </w:r>
          </w:p>
          <w:p w14:paraId="1ECE0D6F" w14:textId="0EA3BED9" w:rsidR="00B30626" w:rsidRDefault="00B30626" w:rsidP="00B30626">
            <w:pPr>
              <w:ind w:right="1"/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236" w:type="dxa"/>
            <w:tcBorders>
              <w:top w:val="single" w:sz="4" w:space="0" w:color="FFFFFF" w:themeColor="background1"/>
              <w:bottom w:val="single" w:sz="4" w:space="0" w:color="FFFFFF" w:themeColor="background1"/>
            </w:tcBorders>
          </w:tcPr>
          <w:p w14:paraId="61E619F6" w14:textId="77777777" w:rsidR="00B30626" w:rsidRDefault="00B30626" w:rsidP="00B30626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</w:p>
        </w:tc>
        <w:tc>
          <w:tcPr>
            <w:tcW w:w="1817" w:type="dxa"/>
            <w:vAlign w:val="center"/>
          </w:tcPr>
          <w:p w14:paraId="537EECE0" w14:textId="2C5157CD" w:rsidR="00B30626" w:rsidRDefault="00B30626" w:rsidP="00B30626">
            <w:pPr>
              <w:ind w:right="1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>
              <w:rPr>
                <w:rFonts w:ascii="Arial" w:hAnsi="Arial" w:cs="Arial"/>
                <w:b/>
                <w:bCs/>
                <w:szCs w:val="22"/>
              </w:rPr>
              <w:t>Stockage</w:t>
            </w:r>
          </w:p>
        </w:tc>
        <w:tc>
          <w:tcPr>
            <w:tcW w:w="2931" w:type="dxa"/>
          </w:tcPr>
          <w:p w14:paraId="47A21988" w14:textId="77777777" w:rsidR="00B30626" w:rsidRDefault="00B30626" w:rsidP="00B30626">
            <w:pPr>
              <w:ind w:right="1"/>
              <w:rPr>
                <w:rFonts w:ascii="Arial" w:hAnsi="Arial" w:cs="Arial"/>
                <w:b/>
                <w:szCs w:val="22"/>
              </w:rPr>
            </w:pPr>
          </w:p>
          <w:p w14:paraId="30BA49E1" w14:textId="77777777" w:rsidR="00B30626" w:rsidRDefault="00B30626" w:rsidP="00B30626">
            <w:pPr>
              <w:ind w:right="1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>
              <w:rPr>
                <w:rFonts w:ascii="Arial" w:hAnsi="Arial" w:cs="Arial"/>
                <w:b/>
                <w:szCs w:val="22"/>
              </w:rPr>
              <w:t xml:space="preserve">  Bac tout venant.</w:t>
            </w:r>
          </w:p>
          <w:p w14:paraId="75B0FD8C" w14:textId="77777777" w:rsidR="00B30626" w:rsidRDefault="00B30626" w:rsidP="00B30626">
            <w:pPr>
              <w:ind w:right="1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>
              <w:rPr>
                <w:rFonts w:ascii="Arial" w:hAnsi="Arial" w:cs="Arial"/>
                <w:b/>
                <w:szCs w:val="22"/>
              </w:rPr>
              <w:t xml:space="preserve">  Bac papier / cartons.</w:t>
            </w:r>
          </w:p>
          <w:p w14:paraId="21FBE8A2" w14:textId="77777777" w:rsidR="00B30626" w:rsidRDefault="00B30626" w:rsidP="00B30626">
            <w:pPr>
              <w:ind w:right="1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>
              <w:rPr>
                <w:rFonts w:ascii="Arial" w:hAnsi="Arial" w:cs="Arial"/>
                <w:b/>
                <w:szCs w:val="22"/>
              </w:rPr>
              <w:t xml:space="preserve">  Fût déchets huileux.</w:t>
            </w:r>
          </w:p>
          <w:p w14:paraId="58186398" w14:textId="77777777" w:rsidR="00B30626" w:rsidRDefault="00B30626" w:rsidP="00B30626">
            <w:pPr>
              <w:ind w:right="1"/>
              <w:rPr>
                <w:rFonts w:ascii="Arial" w:hAnsi="Arial" w:cs="Arial"/>
                <w:b/>
                <w:szCs w:val="22"/>
              </w:rPr>
            </w:pPr>
            <w:r w:rsidRPr="004F14C2">
              <w:rPr>
                <w:rFonts w:ascii="Arial" w:hAnsi="Arial" w:cs="Arial"/>
                <w:b/>
                <w:szCs w:val="22"/>
              </w:rPr>
              <w:sym w:font="Wingdings" w:char="F06F"/>
            </w:r>
            <w:r>
              <w:rPr>
                <w:rFonts w:ascii="Arial" w:hAnsi="Arial" w:cs="Arial"/>
                <w:b/>
                <w:szCs w:val="22"/>
              </w:rPr>
              <w:t xml:space="preserve">  Fût liquide inflammable.</w:t>
            </w:r>
          </w:p>
          <w:p w14:paraId="3AB1A8C4" w14:textId="77777777" w:rsidR="00B30626" w:rsidRPr="00B30626" w:rsidRDefault="00B30626" w:rsidP="00B30626">
            <w:pPr>
              <w:ind w:right="1"/>
              <w:rPr>
                <w:rFonts w:ascii="Arial" w:hAnsi="Arial" w:cs="Arial"/>
                <w:b/>
                <w:bCs/>
                <w:szCs w:val="22"/>
              </w:rPr>
            </w:pPr>
            <w:r w:rsidRPr="00B30626">
              <w:rPr>
                <w:rFonts w:ascii="Arial" w:hAnsi="Arial" w:cs="Arial"/>
                <w:b/>
                <w:szCs w:val="22"/>
              </w:rPr>
              <w:sym w:font="Wingdings" w:char="F06F"/>
            </w:r>
            <w:r w:rsidRPr="00B30626">
              <w:rPr>
                <w:rFonts w:ascii="Arial" w:hAnsi="Arial" w:cs="Arial"/>
                <w:b/>
                <w:szCs w:val="22"/>
              </w:rPr>
              <w:t xml:space="preserve">  Bac </w:t>
            </w:r>
            <w:r w:rsidRPr="00B30626">
              <w:rPr>
                <w:rFonts w:ascii="Arial" w:hAnsi="Arial" w:cs="Arial"/>
                <w:b/>
                <w:bCs/>
              </w:rPr>
              <w:t xml:space="preserve">déchet </w:t>
            </w:r>
            <w:r w:rsidRPr="00B30626">
              <w:rPr>
                <w:rStyle w:val="Accentuation"/>
                <w:rFonts w:ascii="Arial" w:hAnsi="Arial" w:cs="Arial"/>
                <w:b/>
                <w:bCs/>
                <w:i w:val="0"/>
                <w:iCs w:val="0"/>
              </w:rPr>
              <w:t>d’</w:t>
            </w:r>
            <w:r w:rsidRPr="00B30626">
              <w:rPr>
                <w:rFonts w:ascii="Arial" w:hAnsi="Arial" w:cs="Arial"/>
                <w:b/>
                <w:bCs/>
              </w:rPr>
              <w:t>équipement électrique et électronique</w:t>
            </w:r>
            <w:r>
              <w:rPr>
                <w:rFonts w:ascii="Arial" w:hAnsi="Arial" w:cs="Arial"/>
                <w:b/>
                <w:bCs/>
              </w:rPr>
              <w:t>.</w:t>
            </w:r>
          </w:p>
          <w:p w14:paraId="4CA44C48" w14:textId="77777777" w:rsidR="00B30626" w:rsidRDefault="00B30626" w:rsidP="00B30626">
            <w:pPr>
              <w:ind w:right="1"/>
              <w:rPr>
                <w:rFonts w:ascii="Arial" w:hAnsi="Arial" w:cs="Arial"/>
                <w:b/>
                <w:bCs/>
              </w:rPr>
            </w:pPr>
            <w:r w:rsidRPr="00B30626">
              <w:rPr>
                <w:rFonts w:ascii="Arial" w:hAnsi="Arial" w:cs="Arial"/>
                <w:b/>
                <w:szCs w:val="22"/>
              </w:rPr>
              <w:sym w:font="Wingdings" w:char="F06F"/>
            </w:r>
            <w:r w:rsidRPr="00B30626">
              <w:rPr>
                <w:rFonts w:ascii="Arial" w:hAnsi="Arial" w:cs="Arial"/>
                <w:b/>
                <w:szCs w:val="22"/>
              </w:rPr>
              <w:t xml:space="preserve">  Bac </w:t>
            </w:r>
            <w:r>
              <w:rPr>
                <w:rFonts w:ascii="Arial" w:hAnsi="Arial" w:cs="Arial"/>
                <w:b/>
                <w:bCs/>
              </w:rPr>
              <w:t>métaux fer</w:t>
            </w:r>
          </w:p>
          <w:p w14:paraId="560F4145" w14:textId="77777777" w:rsidR="00B30626" w:rsidRDefault="00B30626" w:rsidP="00B30626">
            <w:pPr>
              <w:ind w:right="1"/>
              <w:rPr>
                <w:rFonts w:ascii="Arial" w:hAnsi="Arial" w:cs="Arial"/>
                <w:b/>
              </w:rPr>
            </w:pPr>
            <w:r w:rsidRPr="00B30626">
              <w:rPr>
                <w:rFonts w:ascii="Arial" w:hAnsi="Arial" w:cs="Arial"/>
                <w:b/>
                <w:szCs w:val="22"/>
              </w:rPr>
              <w:sym w:font="Wingdings" w:char="F06F"/>
            </w:r>
            <w:r w:rsidRPr="00B30626">
              <w:rPr>
                <w:rFonts w:ascii="Arial" w:hAnsi="Arial" w:cs="Arial"/>
                <w:b/>
                <w:szCs w:val="22"/>
              </w:rPr>
              <w:t xml:space="preserve">  Bac </w:t>
            </w:r>
            <w:r>
              <w:rPr>
                <w:rFonts w:ascii="Arial" w:hAnsi="Arial" w:cs="Arial"/>
                <w:b/>
              </w:rPr>
              <w:t>métaux cuivre</w:t>
            </w:r>
          </w:p>
          <w:p w14:paraId="2247C91D" w14:textId="77777777" w:rsidR="00B30626" w:rsidRDefault="00B30626" w:rsidP="00B30626">
            <w:pPr>
              <w:ind w:right="1"/>
              <w:rPr>
                <w:rFonts w:ascii="Arial" w:hAnsi="Arial" w:cs="Arial"/>
                <w:b/>
              </w:rPr>
            </w:pPr>
            <w:r w:rsidRPr="00B30626">
              <w:rPr>
                <w:rFonts w:ascii="Arial" w:hAnsi="Arial" w:cs="Arial"/>
                <w:b/>
                <w:szCs w:val="22"/>
              </w:rPr>
              <w:sym w:font="Wingdings" w:char="F06F"/>
            </w:r>
            <w:r w:rsidRPr="00B30626">
              <w:rPr>
                <w:rFonts w:ascii="Arial" w:hAnsi="Arial" w:cs="Arial"/>
                <w:b/>
                <w:szCs w:val="22"/>
              </w:rPr>
              <w:t xml:space="preserve">  Bac </w:t>
            </w:r>
            <w:r>
              <w:rPr>
                <w:rFonts w:ascii="Arial" w:hAnsi="Arial" w:cs="Arial"/>
                <w:b/>
              </w:rPr>
              <w:t>étaux aluminium</w:t>
            </w:r>
          </w:p>
          <w:p w14:paraId="4752268A" w14:textId="77777777" w:rsidR="00B30626" w:rsidRDefault="00B30626" w:rsidP="00B30626">
            <w:pPr>
              <w:ind w:right="1"/>
              <w:rPr>
                <w:rFonts w:ascii="Arial" w:hAnsi="Arial" w:cs="Arial"/>
                <w:b/>
                <w:szCs w:val="22"/>
              </w:rPr>
            </w:pPr>
          </w:p>
        </w:tc>
      </w:tr>
    </w:tbl>
    <w:p w14:paraId="18B6FD19" w14:textId="77777777" w:rsidR="004B6DF9" w:rsidRPr="004B6DF9" w:rsidRDefault="004B6DF9" w:rsidP="00B10ACC">
      <w:pPr>
        <w:ind w:right="1"/>
        <w:rPr>
          <w:rFonts w:ascii="Arial" w:hAnsi="Arial" w:cs="Arial"/>
          <w:b/>
          <w:bCs/>
          <w:szCs w:val="22"/>
        </w:rPr>
      </w:pPr>
    </w:p>
    <w:p w14:paraId="03ADD606" w14:textId="3EF85DBA" w:rsidR="00EB4C41" w:rsidRPr="004B6DF9" w:rsidRDefault="00EB4C41" w:rsidP="00B10ACC">
      <w:pPr>
        <w:ind w:right="1"/>
        <w:rPr>
          <w:rFonts w:ascii="Arial" w:hAnsi="Arial" w:cs="Arial"/>
          <w:sz w:val="20"/>
          <w:szCs w:val="18"/>
        </w:rPr>
      </w:pPr>
    </w:p>
    <w:p w14:paraId="59306F3A" w14:textId="3227E8ED" w:rsidR="00EB4C41" w:rsidRDefault="00EB4C41" w:rsidP="00B10ACC">
      <w:pPr>
        <w:ind w:right="1"/>
        <w:rPr>
          <w:rFonts w:ascii="Arial" w:hAnsi="Arial" w:cs="Arial"/>
          <w:szCs w:val="22"/>
        </w:rPr>
      </w:pPr>
    </w:p>
    <w:p w14:paraId="401F924E" w14:textId="163C9BBF" w:rsidR="00EB4C41" w:rsidRDefault="00EB4C41" w:rsidP="00B10ACC">
      <w:pPr>
        <w:ind w:right="1"/>
        <w:rPr>
          <w:rFonts w:ascii="Arial" w:hAnsi="Arial" w:cs="Arial"/>
          <w:szCs w:val="22"/>
        </w:rPr>
      </w:pPr>
    </w:p>
    <w:p w14:paraId="2E2FA6F6" w14:textId="7524E429" w:rsidR="00EB4C41" w:rsidRDefault="00EB4C41" w:rsidP="00B10ACC">
      <w:pPr>
        <w:ind w:right="1"/>
        <w:rPr>
          <w:rFonts w:ascii="Arial" w:hAnsi="Arial" w:cs="Arial"/>
          <w:szCs w:val="22"/>
        </w:rPr>
      </w:pPr>
    </w:p>
    <w:p w14:paraId="26050390" w14:textId="12A40F1F" w:rsidR="00EB4C41" w:rsidRDefault="00EB4C41" w:rsidP="00B10ACC">
      <w:pPr>
        <w:ind w:right="1"/>
        <w:rPr>
          <w:rFonts w:ascii="Arial" w:hAnsi="Arial" w:cs="Arial"/>
          <w:szCs w:val="22"/>
        </w:rPr>
      </w:pPr>
    </w:p>
    <w:p w14:paraId="3AE4C897" w14:textId="75F028C3" w:rsidR="00912B70" w:rsidRDefault="00912B70" w:rsidP="00B10ACC">
      <w:pPr>
        <w:ind w:right="1"/>
        <w:rPr>
          <w:rFonts w:ascii="Arial" w:hAnsi="Arial" w:cs="Arial"/>
          <w:szCs w:val="22"/>
        </w:rPr>
      </w:pPr>
    </w:p>
    <w:p w14:paraId="1958ADDD" w14:textId="7A12B5D9" w:rsidR="00912B70" w:rsidRDefault="00912B70" w:rsidP="00B10ACC">
      <w:pPr>
        <w:ind w:right="1"/>
        <w:rPr>
          <w:rFonts w:ascii="Arial" w:hAnsi="Arial" w:cs="Arial"/>
          <w:szCs w:val="22"/>
        </w:rPr>
      </w:pPr>
    </w:p>
    <w:p w14:paraId="3AD7395F" w14:textId="6DC0CEF2" w:rsidR="00912B70" w:rsidRDefault="00912B70" w:rsidP="00B10ACC">
      <w:pPr>
        <w:ind w:right="1"/>
        <w:rPr>
          <w:rFonts w:ascii="Arial" w:hAnsi="Arial" w:cs="Arial"/>
          <w:szCs w:val="22"/>
        </w:rPr>
      </w:pPr>
    </w:p>
    <w:p w14:paraId="39253AFB" w14:textId="77777777" w:rsidR="00912B70" w:rsidRDefault="00912B70" w:rsidP="00912B70">
      <w:pPr>
        <w:ind w:right="1"/>
        <w:rPr>
          <w:rFonts w:ascii="Arial" w:hAnsi="Arial" w:cs="Arial"/>
          <w:szCs w:val="22"/>
        </w:rPr>
      </w:pPr>
    </w:p>
    <w:tbl>
      <w:tblPr>
        <w:tblpPr w:leftFromText="141" w:rightFromText="141" w:vertAnchor="text" w:horzAnchor="margin" w:tblpY="7"/>
        <w:tblW w:w="9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"/>
        <w:gridCol w:w="2976"/>
        <w:gridCol w:w="3080"/>
        <w:gridCol w:w="2552"/>
      </w:tblGrid>
      <w:tr w:rsidR="00912B70" w:rsidRPr="008158D3" w14:paraId="377CFD46" w14:textId="77777777" w:rsidTr="00F4486B">
        <w:tc>
          <w:tcPr>
            <w:tcW w:w="988" w:type="dxa"/>
            <w:vAlign w:val="center"/>
          </w:tcPr>
          <w:p w14:paraId="64548E1E" w14:textId="77777777" w:rsidR="00912B70" w:rsidRPr="008158D3" w:rsidRDefault="00912B70" w:rsidP="00F4486B">
            <w:pPr>
              <w:jc w:val="center"/>
              <w:rPr>
                <w:rFonts w:ascii="Arial" w:hAnsi="Arial" w:cs="Arial"/>
                <w:b/>
                <w:szCs w:val="22"/>
              </w:rPr>
            </w:pPr>
            <w:r w:rsidRPr="008158D3">
              <w:rPr>
                <w:rFonts w:ascii="Arial" w:hAnsi="Arial" w:cs="Arial"/>
                <w:b/>
                <w:szCs w:val="22"/>
              </w:rPr>
              <w:t>Q</w:t>
            </w:r>
            <w:r>
              <w:rPr>
                <w:rFonts w:ascii="Arial" w:hAnsi="Arial" w:cs="Arial"/>
                <w:b/>
                <w:szCs w:val="22"/>
              </w:rPr>
              <w:t>7</w:t>
            </w:r>
          </w:p>
        </w:tc>
        <w:tc>
          <w:tcPr>
            <w:tcW w:w="2976" w:type="dxa"/>
            <w:vAlign w:val="center"/>
          </w:tcPr>
          <w:p w14:paraId="1ADCF40F" w14:textId="77777777" w:rsidR="00912B70" w:rsidRPr="008158D3" w:rsidRDefault="00912B70" w:rsidP="00F4486B">
            <w:pPr>
              <w:ind w:left="-52"/>
              <w:jc w:val="center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 xml:space="preserve">Partie Pratique </w:t>
            </w:r>
          </w:p>
        </w:tc>
        <w:tc>
          <w:tcPr>
            <w:tcW w:w="3080" w:type="dxa"/>
            <w:vAlign w:val="center"/>
          </w:tcPr>
          <w:p w14:paraId="298BB127" w14:textId="77777777" w:rsidR="00912B70" w:rsidRPr="009E4DB9" w:rsidRDefault="00912B70" w:rsidP="00F4486B">
            <w:pPr>
              <w:ind w:left="-86"/>
              <w:jc w:val="center"/>
              <w:rPr>
                <w:rFonts w:ascii="Arial" w:hAnsi="Arial" w:cs="Arial"/>
                <w:b/>
                <w:color w:val="FF0000"/>
                <w:szCs w:val="22"/>
              </w:rPr>
            </w:pPr>
            <w:r>
              <w:rPr>
                <w:rFonts w:ascii="Arial" w:hAnsi="Arial" w:cs="Arial"/>
                <w:b/>
                <w:color w:val="000000" w:themeColor="text1"/>
                <w:szCs w:val="22"/>
              </w:rPr>
              <w:t>Sur le plateau technique</w:t>
            </w:r>
            <w:r w:rsidRPr="0051793D">
              <w:rPr>
                <w:rFonts w:ascii="Arial" w:hAnsi="Arial" w:cs="Arial"/>
                <w:b/>
                <w:color w:val="000000" w:themeColor="text1"/>
                <w:szCs w:val="22"/>
              </w:rPr>
              <w:t> </w:t>
            </w:r>
          </w:p>
        </w:tc>
        <w:tc>
          <w:tcPr>
            <w:tcW w:w="2552" w:type="dxa"/>
            <w:vAlign w:val="center"/>
          </w:tcPr>
          <w:p w14:paraId="6F17E681" w14:textId="77777777" w:rsidR="00912B70" w:rsidRPr="00041E98" w:rsidRDefault="00912B70" w:rsidP="00F4486B">
            <w:pPr>
              <w:ind w:left="-115"/>
              <w:jc w:val="center"/>
              <w:rPr>
                <w:rFonts w:ascii="Arial" w:hAnsi="Arial" w:cs="Arial"/>
                <w:b/>
                <w:szCs w:val="22"/>
              </w:rPr>
            </w:pPr>
            <w:r w:rsidRPr="00041E98">
              <w:rPr>
                <w:rFonts w:ascii="Arial" w:hAnsi="Arial" w:cs="Arial"/>
                <w:b/>
                <w:szCs w:val="22"/>
              </w:rPr>
              <w:t>Temps conseillé :</w:t>
            </w:r>
          </w:p>
          <w:p w14:paraId="02F2CBB1" w14:textId="77777777" w:rsidR="00912B70" w:rsidRPr="00041E98" w:rsidRDefault="00912B70" w:rsidP="00F4486B">
            <w:pPr>
              <w:ind w:left="-115"/>
              <w:jc w:val="center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b/>
                <w:szCs w:val="22"/>
              </w:rPr>
              <w:t>40</w:t>
            </w:r>
            <w:r w:rsidRPr="00041E98">
              <w:rPr>
                <w:rFonts w:ascii="Arial" w:hAnsi="Arial" w:cs="Arial"/>
                <w:b/>
                <w:szCs w:val="22"/>
              </w:rPr>
              <w:t xml:space="preserve"> minutes</w:t>
            </w:r>
          </w:p>
        </w:tc>
      </w:tr>
    </w:tbl>
    <w:tbl>
      <w:tblPr>
        <w:tblStyle w:val="Grilledutableau"/>
        <w:tblW w:w="10082" w:type="dxa"/>
        <w:tblLook w:val="04A0" w:firstRow="1" w:lastRow="0" w:firstColumn="1" w:lastColumn="0" w:noHBand="0" w:noVBand="1"/>
      </w:tblPr>
      <w:tblGrid>
        <w:gridCol w:w="872"/>
        <w:gridCol w:w="8471"/>
        <w:gridCol w:w="739"/>
      </w:tblGrid>
      <w:tr w:rsidR="00912B70" w:rsidRPr="00AC612E" w14:paraId="3753D3F3" w14:textId="77777777" w:rsidTr="00F4486B">
        <w:trPr>
          <w:trHeight w:val="302"/>
        </w:trPr>
        <w:tc>
          <w:tcPr>
            <w:tcW w:w="9343" w:type="dxa"/>
            <w:gridSpan w:val="2"/>
            <w:shd w:val="clear" w:color="auto" w:fill="A6A6A6" w:themeFill="background1" w:themeFillShade="A6"/>
            <w:vAlign w:val="center"/>
          </w:tcPr>
          <w:p w14:paraId="510D3435" w14:textId="77777777" w:rsidR="00912B70" w:rsidRPr="00AC612E" w:rsidRDefault="00912B70" w:rsidP="00F4486B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sz w:val="20"/>
                <w:szCs w:val="20"/>
              </w:rPr>
              <w:t>Actions à mettre en œuvre</w:t>
            </w:r>
          </w:p>
        </w:tc>
        <w:tc>
          <w:tcPr>
            <w:tcW w:w="739" w:type="dxa"/>
            <w:shd w:val="clear" w:color="auto" w:fill="A6A6A6" w:themeFill="background1" w:themeFillShade="A6"/>
          </w:tcPr>
          <w:p w14:paraId="0298B491" w14:textId="77777777" w:rsidR="00912B70" w:rsidRPr="00AC612E" w:rsidRDefault="00912B70" w:rsidP="00F4486B">
            <w:pPr>
              <w:jc w:val="center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</w:p>
        </w:tc>
      </w:tr>
      <w:tr w:rsidR="00912B70" w:rsidRPr="00AC612E" w14:paraId="43BDCB86" w14:textId="77777777" w:rsidTr="00F4486B">
        <w:trPr>
          <w:trHeight w:val="302"/>
        </w:trPr>
        <w:tc>
          <w:tcPr>
            <w:tcW w:w="9343" w:type="dxa"/>
            <w:gridSpan w:val="2"/>
            <w:shd w:val="clear" w:color="auto" w:fill="D9D9D9" w:themeFill="background1" w:themeFillShade="D9"/>
            <w:vAlign w:val="center"/>
          </w:tcPr>
          <w:p w14:paraId="25F6F0BE" w14:textId="77777777" w:rsidR="00912B70" w:rsidRPr="00AC612E" w:rsidRDefault="00912B70" w:rsidP="00F4486B">
            <w:pPr>
              <w:jc w:val="right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En autonomie</w:t>
            </w:r>
          </w:p>
        </w:tc>
        <w:tc>
          <w:tcPr>
            <w:tcW w:w="739" w:type="dxa"/>
            <w:shd w:val="clear" w:color="auto" w:fill="C6D9F1" w:themeFill="text2" w:themeFillTint="33"/>
          </w:tcPr>
          <w:p w14:paraId="0D7E5CE1" w14:textId="77777777" w:rsidR="00912B70" w:rsidRPr="00AC612E" w:rsidRDefault="00912B70" w:rsidP="00F4486B">
            <w:pP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</w:p>
        </w:tc>
      </w:tr>
      <w:tr w:rsidR="00912B70" w:rsidRPr="00AC612E" w14:paraId="6CD9880A" w14:textId="77777777" w:rsidTr="00F4486B">
        <w:trPr>
          <w:trHeight w:val="302"/>
        </w:trPr>
        <w:tc>
          <w:tcPr>
            <w:tcW w:w="9343" w:type="dxa"/>
            <w:gridSpan w:val="2"/>
            <w:shd w:val="clear" w:color="auto" w:fill="D9D9D9" w:themeFill="background1" w:themeFillShade="D9"/>
            <w:vAlign w:val="center"/>
          </w:tcPr>
          <w:p w14:paraId="6335BED3" w14:textId="77777777" w:rsidR="00912B70" w:rsidRPr="00AC612E" w:rsidRDefault="00912B70" w:rsidP="00F4486B">
            <w:pPr>
              <w:jc w:val="right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Présence évaluateur</w:t>
            </w:r>
          </w:p>
        </w:tc>
        <w:tc>
          <w:tcPr>
            <w:tcW w:w="739" w:type="dxa"/>
            <w:shd w:val="clear" w:color="auto" w:fill="FF0000"/>
          </w:tcPr>
          <w:p w14:paraId="1FE69B1E" w14:textId="77777777" w:rsidR="00912B70" w:rsidRPr="00AC612E" w:rsidRDefault="00912B70" w:rsidP="00F4486B">
            <w:pP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</w:p>
        </w:tc>
      </w:tr>
      <w:tr w:rsidR="00912B70" w:rsidRPr="00AC612E" w14:paraId="1E39D198" w14:textId="77777777" w:rsidTr="00F4486B">
        <w:trPr>
          <w:trHeight w:val="275"/>
        </w:trPr>
        <w:tc>
          <w:tcPr>
            <w:tcW w:w="10082" w:type="dxa"/>
            <w:gridSpan w:val="3"/>
          </w:tcPr>
          <w:p w14:paraId="7044E609" w14:textId="77777777" w:rsidR="00912B70" w:rsidRPr="00AC612E" w:rsidRDefault="00912B70" w:rsidP="00F4486B">
            <w:pP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bookmarkStart w:id="7" w:name="_Hlk119404004"/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Préparer </w:t>
            </w:r>
            <w:r w:rsidRPr="00AC612E">
              <w:rPr>
                <w:rFonts w:ascii="Arial" w:hAnsi="Arial" w:cs="Arial"/>
                <w:color w:val="000000"/>
                <w:sz w:val="20"/>
                <w:szCs w:val="20"/>
              </w:rPr>
              <w:t>son intervention</w:t>
            </w:r>
          </w:p>
        </w:tc>
      </w:tr>
      <w:tr w:rsidR="00912B70" w:rsidRPr="00AC612E" w14:paraId="4A1B37A5" w14:textId="77777777" w:rsidTr="00F4486B">
        <w:trPr>
          <w:trHeight w:val="302"/>
        </w:trPr>
        <w:tc>
          <w:tcPr>
            <w:tcW w:w="872" w:type="dxa"/>
            <w:shd w:val="clear" w:color="auto" w:fill="FF0000"/>
          </w:tcPr>
          <w:p w14:paraId="2B2A8478" w14:textId="77777777" w:rsidR="00912B70" w:rsidRPr="00AC612E" w:rsidRDefault="00912B70" w:rsidP="00F4486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Q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7.1</w:t>
            </w:r>
          </w:p>
        </w:tc>
        <w:tc>
          <w:tcPr>
            <w:tcW w:w="9210" w:type="dxa"/>
            <w:gridSpan w:val="2"/>
          </w:tcPr>
          <w:p w14:paraId="1928B7AD" w14:textId="77777777" w:rsidR="00912B70" w:rsidRPr="00AC612E" w:rsidRDefault="00912B70" w:rsidP="00F4486B">
            <w:pP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Identifier</w:t>
            </w:r>
            <w:r w:rsidRPr="00AC612E">
              <w:rPr>
                <w:rFonts w:ascii="Arial" w:hAnsi="Arial" w:cs="Arial"/>
                <w:color w:val="000000"/>
                <w:sz w:val="20"/>
                <w:szCs w:val="20"/>
              </w:rPr>
              <w:t xml:space="preserve"> et situer le ou les dispositifs de sécurité interne du bien.</w:t>
            </w:r>
          </w:p>
        </w:tc>
      </w:tr>
      <w:tr w:rsidR="00912B70" w:rsidRPr="00AC612E" w14:paraId="5E2EA2B6" w14:textId="77777777" w:rsidTr="00F4486B">
        <w:trPr>
          <w:trHeight w:val="275"/>
        </w:trPr>
        <w:tc>
          <w:tcPr>
            <w:tcW w:w="10082" w:type="dxa"/>
            <w:gridSpan w:val="3"/>
          </w:tcPr>
          <w:p w14:paraId="11329FF1" w14:textId="77777777" w:rsidR="00912B70" w:rsidRPr="00AC612E" w:rsidRDefault="00912B70" w:rsidP="00F4486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Préparer le bien </w:t>
            </w:r>
          </w:p>
        </w:tc>
      </w:tr>
      <w:tr w:rsidR="00912B70" w:rsidRPr="00AC612E" w14:paraId="6CEDFF7A" w14:textId="77777777" w:rsidTr="00F4486B">
        <w:trPr>
          <w:trHeight w:val="302"/>
        </w:trPr>
        <w:tc>
          <w:tcPr>
            <w:tcW w:w="872" w:type="dxa"/>
            <w:shd w:val="clear" w:color="auto" w:fill="C6D9F1" w:themeFill="text2" w:themeFillTint="33"/>
          </w:tcPr>
          <w:p w14:paraId="3E2508DE" w14:textId="77777777" w:rsidR="00912B70" w:rsidRPr="00AC612E" w:rsidRDefault="00912B70" w:rsidP="00F4486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Q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7.2</w:t>
            </w:r>
          </w:p>
        </w:tc>
        <w:tc>
          <w:tcPr>
            <w:tcW w:w="9210" w:type="dxa"/>
            <w:gridSpan w:val="2"/>
          </w:tcPr>
          <w:p w14:paraId="2DD203F1" w14:textId="77777777" w:rsidR="00912B70" w:rsidRPr="00AC612E" w:rsidRDefault="00912B70" w:rsidP="00F4486B">
            <w:pP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Préparer </w:t>
            </w:r>
            <w:r w:rsidRPr="00AC612E">
              <w:rPr>
                <w:rFonts w:ascii="Arial" w:hAnsi="Arial" w:cs="Arial"/>
                <w:color w:val="000000"/>
                <w:sz w:val="20"/>
                <w:szCs w:val="20"/>
              </w:rPr>
              <w:t>le bien pour une mise en service</w:t>
            </w:r>
          </w:p>
        </w:tc>
      </w:tr>
      <w:tr w:rsidR="00912B70" w:rsidRPr="00AC612E" w14:paraId="6E2E2B12" w14:textId="77777777" w:rsidTr="00F4486B">
        <w:trPr>
          <w:trHeight w:val="275"/>
        </w:trPr>
        <w:tc>
          <w:tcPr>
            <w:tcW w:w="872" w:type="dxa"/>
            <w:shd w:val="clear" w:color="auto" w:fill="C6D9F1" w:themeFill="text2" w:themeFillTint="33"/>
          </w:tcPr>
          <w:p w14:paraId="016EDDBD" w14:textId="77777777" w:rsidR="00912B70" w:rsidRPr="00AC612E" w:rsidRDefault="00912B70" w:rsidP="00F4486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Q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7.3</w:t>
            </w:r>
          </w:p>
        </w:tc>
        <w:tc>
          <w:tcPr>
            <w:tcW w:w="9210" w:type="dxa"/>
            <w:gridSpan w:val="2"/>
          </w:tcPr>
          <w:p w14:paraId="153D5D3A" w14:textId="77777777" w:rsidR="00912B70" w:rsidRPr="00AC612E" w:rsidRDefault="00912B70" w:rsidP="00F4486B">
            <w:pP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Déconsigner </w:t>
            </w:r>
            <w:r w:rsidRPr="00AC612E">
              <w:rPr>
                <w:rFonts w:ascii="Arial" w:hAnsi="Arial" w:cs="Arial"/>
                <w:color w:val="000000"/>
                <w:sz w:val="20"/>
                <w:szCs w:val="20"/>
              </w:rPr>
              <w:t>le système</w:t>
            </w:r>
          </w:p>
        </w:tc>
      </w:tr>
      <w:tr w:rsidR="00912B70" w:rsidRPr="00AC612E" w14:paraId="5D73F6BD" w14:textId="77777777" w:rsidTr="00F4486B">
        <w:trPr>
          <w:trHeight w:val="302"/>
        </w:trPr>
        <w:tc>
          <w:tcPr>
            <w:tcW w:w="872" w:type="dxa"/>
            <w:shd w:val="clear" w:color="auto" w:fill="C6D9F1" w:themeFill="text2" w:themeFillTint="33"/>
          </w:tcPr>
          <w:p w14:paraId="7C37554C" w14:textId="77777777" w:rsidR="00912B70" w:rsidRPr="00AC612E" w:rsidRDefault="00912B70" w:rsidP="00F4486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Q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7.4</w:t>
            </w:r>
          </w:p>
        </w:tc>
        <w:tc>
          <w:tcPr>
            <w:tcW w:w="9210" w:type="dxa"/>
            <w:gridSpan w:val="2"/>
            <w:vAlign w:val="center"/>
          </w:tcPr>
          <w:p w14:paraId="71D041A9" w14:textId="77777777" w:rsidR="00912B70" w:rsidRPr="00AC612E" w:rsidRDefault="00912B70" w:rsidP="00F4486B">
            <w:pP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Vérifier</w:t>
            </w:r>
            <w:r w:rsidRPr="00AC612E">
              <w:rPr>
                <w:rFonts w:ascii="Arial" w:hAnsi="Arial" w:cs="Arial"/>
                <w:color w:val="000000"/>
                <w:sz w:val="20"/>
                <w:szCs w:val="20"/>
              </w:rPr>
              <w:t xml:space="preserve"> la présence et les niveaux des énergies d’alimentation</w:t>
            </w:r>
          </w:p>
        </w:tc>
      </w:tr>
      <w:tr w:rsidR="00912B70" w:rsidRPr="00AC612E" w14:paraId="343B911B" w14:textId="77777777" w:rsidTr="00F4486B">
        <w:trPr>
          <w:trHeight w:val="275"/>
        </w:trPr>
        <w:tc>
          <w:tcPr>
            <w:tcW w:w="872" w:type="dxa"/>
            <w:shd w:val="clear" w:color="auto" w:fill="C6D9F1" w:themeFill="text2" w:themeFillTint="33"/>
          </w:tcPr>
          <w:p w14:paraId="44CDA4B9" w14:textId="77777777" w:rsidR="00912B70" w:rsidRPr="00AC612E" w:rsidRDefault="00912B70" w:rsidP="00F4486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Q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7.5</w:t>
            </w:r>
          </w:p>
        </w:tc>
        <w:tc>
          <w:tcPr>
            <w:tcW w:w="9210" w:type="dxa"/>
            <w:gridSpan w:val="2"/>
          </w:tcPr>
          <w:p w14:paraId="203534E9" w14:textId="77777777" w:rsidR="00912B70" w:rsidRPr="00AC612E" w:rsidRDefault="00912B70" w:rsidP="00F4486B">
            <w:pP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Vérifier</w:t>
            </w:r>
            <w:r w:rsidRPr="00AC612E">
              <w:rPr>
                <w:rFonts w:ascii="Arial" w:hAnsi="Arial" w:cs="Arial"/>
                <w:color w:val="000000"/>
                <w:sz w:val="20"/>
                <w:szCs w:val="20"/>
              </w:rPr>
              <w:t xml:space="preserve"> l’efficacité de la chaîne de sécurité</w:t>
            </w:r>
          </w:p>
        </w:tc>
      </w:tr>
      <w:tr w:rsidR="00912B70" w:rsidRPr="00AC612E" w14:paraId="202AA6D6" w14:textId="77777777" w:rsidTr="00F4486B">
        <w:trPr>
          <w:trHeight w:val="302"/>
        </w:trPr>
        <w:tc>
          <w:tcPr>
            <w:tcW w:w="872" w:type="dxa"/>
            <w:shd w:val="clear" w:color="auto" w:fill="FF0000"/>
          </w:tcPr>
          <w:p w14:paraId="6C3A9711" w14:textId="77777777" w:rsidR="00912B70" w:rsidRPr="00AC612E" w:rsidRDefault="00912B70" w:rsidP="00F4486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Q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7.6</w:t>
            </w:r>
          </w:p>
        </w:tc>
        <w:tc>
          <w:tcPr>
            <w:tcW w:w="9210" w:type="dxa"/>
            <w:gridSpan w:val="2"/>
          </w:tcPr>
          <w:p w14:paraId="1EC25459" w14:textId="77777777" w:rsidR="00912B70" w:rsidRPr="00AC612E" w:rsidRDefault="00912B70" w:rsidP="00F4486B">
            <w:pP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Vérifier </w:t>
            </w:r>
            <w:r w:rsidRPr="00AC612E">
              <w:rPr>
                <w:rFonts w:ascii="Arial" w:hAnsi="Arial" w:cs="Arial"/>
                <w:color w:val="000000"/>
                <w:sz w:val="20"/>
                <w:szCs w:val="20"/>
              </w:rPr>
              <w:t>le bon fonctionnement du système</w:t>
            </w:r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</w:tr>
      <w:tr w:rsidR="00912B70" w:rsidRPr="00AC612E" w14:paraId="18F95C5F" w14:textId="77777777" w:rsidTr="00F4486B">
        <w:trPr>
          <w:trHeight w:val="275"/>
        </w:trPr>
        <w:tc>
          <w:tcPr>
            <w:tcW w:w="872" w:type="dxa"/>
            <w:shd w:val="clear" w:color="auto" w:fill="FF0000"/>
          </w:tcPr>
          <w:p w14:paraId="1F4F24AE" w14:textId="77777777" w:rsidR="00912B70" w:rsidRPr="00AC612E" w:rsidRDefault="00912B70" w:rsidP="00F4486B">
            <w:pPr>
              <w:rPr>
                <w:rFonts w:ascii="Arial" w:hAnsi="Arial" w:cs="Arial"/>
                <w:b/>
                <w:color w:val="FF0000"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Q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7.7</w:t>
            </w:r>
          </w:p>
        </w:tc>
        <w:tc>
          <w:tcPr>
            <w:tcW w:w="9210" w:type="dxa"/>
            <w:gridSpan w:val="2"/>
          </w:tcPr>
          <w:p w14:paraId="3A3EDEE2" w14:textId="77777777" w:rsidR="00912B70" w:rsidRPr="00AC612E" w:rsidRDefault="00912B70" w:rsidP="00F4486B">
            <w:pP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Mettre</w:t>
            </w:r>
            <w:r w:rsidRPr="00AC612E">
              <w:rPr>
                <w:rFonts w:ascii="Arial" w:hAnsi="Arial" w:cs="Arial"/>
                <w:color w:val="000000"/>
                <w:sz w:val="20"/>
                <w:szCs w:val="20"/>
              </w:rPr>
              <w:t xml:space="preserve"> le bien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pour réaliser l’intervention</w:t>
            </w:r>
          </w:p>
        </w:tc>
      </w:tr>
      <w:tr w:rsidR="00912B70" w:rsidRPr="00AC612E" w14:paraId="4C028C64" w14:textId="77777777" w:rsidTr="00F4486B">
        <w:trPr>
          <w:trHeight w:val="275"/>
        </w:trPr>
        <w:tc>
          <w:tcPr>
            <w:tcW w:w="10082" w:type="dxa"/>
            <w:gridSpan w:val="3"/>
          </w:tcPr>
          <w:p w14:paraId="31595AF1" w14:textId="77777777" w:rsidR="00912B70" w:rsidRPr="00AC612E" w:rsidRDefault="00912B70" w:rsidP="00F4486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sz w:val="20"/>
                <w:szCs w:val="20"/>
              </w:rPr>
              <w:t xml:space="preserve">Consigner </w:t>
            </w:r>
            <w:r w:rsidRPr="00AC612E">
              <w:rPr>
                <w:rFonts w:ascii="Arial" w:hAnsi="Arial" w:cs="Arial"/>
                <w:bCs/>
                <w:sz w:val="20"/>
                <w:szCs w:val="20"/>
              </w:rPr>
              <w:t>le système</w:t>
            </w:r>
          </w:p>
        </w:tc>
      </w:tr>
      <w:tr w:rsidR="00912B70" w:rsidRPr="00AC612E" w14:paraId="379F6C15" w14:textId="77777777" w:rsidTr="00F4486B">
        <w:trPr>
          <w:trHeight w:val="302"/>
        </w:trPr>
        <w:tc>
          <w:tcPr>
            <w:tcW w:w="872" w:type="dxa"/>
            <w:shd w:val="clear" w:color="auto" w:fill="FF0000"/>
          </w:tcPr>
          <w:p w14:paraId="18D0C50D" w14:textId="77777777" w:rsidR="00912B70" w:rsidRPr="00AC612E" w:rsidRDefault="00912B70" w:rsidP="00F4486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Q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7.8</w:t>
            </w:r>
          </w:p>
        </w:tc>
        <w:tc>
          <w:tcPr>
            <w:tcW w:w="9210" w:type="dxa"/>
            <w:gridSpan w:val="2"/>
          </w:tcPr>
          <w:p w14:paraId="1C244CB5" w14:textId="77777777" w:rsidR="00912B70" w:rsidRPr="00AC612E" w:rsidRDefault="00912B70" w:rsidP="00F4486B">
            <w:pP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Consigner </w:t>
            </w:r>
            <w:r w:rsidRPr="00AC612E">
              <w:rPr>
                <w:rFonts w:ascii="Arial" w:hAnsi="Arial" w:cs="Arial"/>
                <w:color w:val="000000"/>
                <w:sz w:val="20"/>
                <w:szCs w:val="20"/>
              </w:rPr>
              <w:t>le système (en présence et après accord du professeur)</w:t>
            </w:r>
          </w:p>
        </w:tc>
      </w:tr>
      <w:tr w:rsidR="00912B70" w:rsidRPr="00AC612E" w14:paraId="439911CA" w14:textId="77777777" w:rsidTr="00F4486B">
        <w:trPr>
          <w:trHeight w:val="275"/>
        </w:trPr>
        <w:tc>
          <w:tcPr>
            <w:tcW w:w="10082" w:type="dxa"/>
            <w:gridSpan w:val="3"/>
          </w:tcPr>
          <w:p w14:paraId="7A024189" w14:textId="77777777" w:rsidR="00912B70" w:rsidRPr="00AC612E" w:rsidRDefault="00912B70" w:rsidP="00F4486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sz w:val="20"/>
                <w:szCs w:val="20"/>
              </w:rPr>
              <w:t>Respecter les règles environnementales</w:t>
            </w:r>
          </w:p>
        </w:tc>
      </w:tr>
      <w:tr w:rsidR="00912B70" w:rsidRPr="00AC612E" w14:paraId="143EB273" w14:textId="77777777" w:rsidTr="00F4486B">
        <w:trPr>
          <w:trHeight w:val="302"/>
        </w:trPr>
        <w:tc>
          <w:tcPr>
            <w:tcW w:w="872" w:type="dxa"/>
            <w:shd w:val="clear" w:color="auto" w:fill="C6D9F1" w:themeFill="text2" w:themeFillTint="33"/>
          </w:tcPr>
          <w:p w14:paraId="624C574F" w14:textId="77777777" w:rsidR="00912B70" w:rsidRPr="00AC612E" w:rsidRDefault="00912B70" w:rsidP="00F4486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Q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7.9</w:t>
            </w:r>
          </w:p>
        </w:tc>
        <w:tc>
          <w:tcPr>
            <w:tcW w:w="9210" w:type="dxa"/>
            <w:gridSpan w:val="2"/>
          </w:tcPr>
          <w:p w14:paraId="25BE653E" w14:textId="77777777" w:rsidR="00912B70" w:rsidRPr="00AC612E" w:rsidRDefault="00912B70" w:rsidP="00F4486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sz w:val="20"/>
                <w:szCs w:val="20"/>
              </w:rPr>
              <w:t xml:space="preserve">Le respect </w:t>
            </w:r>
            <w:r w:rsidRPr="00AC612E">
              <w:rPr>
                <w:rFonts w:ascii="Arial" w:hAnsi="Arial" w:cs="Arial"/>
                <w:bCs/>
                <w:sz w:val="20"/>
                <w:szCs w:val="20"/>
              </w:rPr>
              <w:t>des règles environnementales sera évalué tout au long de l’intervention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(C1.62 et C1.63)</w:t>
            </w:r>
          </w:p>
        </w:tc>
      </w:tr>
      <w:tr w:rsidR="00912B70" w:rsidRPr="00AC612E" w14:paraId="63E5FAD8" w14:textId="77777777" w:rsidTr="00F4486B">
        <w:trPr>
          <w:trHeight w:val="275"/>
        </w:trPr>
        <w:tc>
          <w:tcPr>
            <w:tcW w:w="10082" w:type="dxa"/>
            <w:gridSpan w:val="3"/>
          </w:tcPr>
          <w:p w14:paraId="44509EB9" w14:textId="77777777" w:rsidR="00912B70" w:rsidRPr="00AC612E" w:rsidRDefault="00912B70" w:rsidP="00F4486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sz w:val="20"/>
                <w:szCs w:val="20"/>
              </w:rPr>
              <w:t>Identifier et maîtriser les risques pour les biens et les personnes</w:t>
            </w:r>
          </w:p>
        </w:tc>
      </w:tr>
      <w:tr w:rsidR="00912B70" w:rsidRPr="00AC612E" w14:paraId="1847FDB4" w14:textId="77777777" w:rsidTr="00F4486B">
        <w:trPr>
          <w:trHeight w:val="302"/>
        </w:trPr>
        <w:tc>
          <w:tcPr>
            <w:tcW w:w="872" w:type="dxa"/>
            <w:shd w:val="clear" w:color="auto" w:fill="C6D9F1" w:themeFill="text2" w:themeFillTint="33"/>
          </w:tcPr>
          <w:p w14:paraId="08D50FEE" w14:textId="77777777" w:rsidR="00912B70" w:rsidRPr="00AC612E" w:rsidRDefault="00912B70" w:rsidP="00F4486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Q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7.10</w:t>
            </w:r>
          </w:p>
        </w:tc>
        <w:tc>
          <w:tcPr>
            <w:tcW w:w="9210" w:type="dxa"/>
            <w:gridSpan w:val="2"/>
          </w:tcPr>
          <w:p w14:paraId="70D0E0AB" w14:textId="77777777" w:rsidR="00912B70" w:rsidRPr="00AC612E" w:rsidRDefault="00912B70" w:rsidP="00F4486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AC612E">
              <w:rPr>
                <w:rFonts w:ascii="Arial" w:hAnsi="Arial" w:cs="Arial"/>
                <w:b/>
                <w:sz w:val="20"/>
                <w:szCs w:val="20"/>
              </w:rPr>
              <w:t xml:space="preserve">La maîtrise des risques </w:t>
            </w:r>
            <w:r w:rsidRPr="00AC612E">
              <w:rPr>
                <w:rFonts w:ascii="Arial" w:hAnsi="Arial" w:cs="Arial"/>
                <w:bCs/>
                <w:sz w:val="20"/>
                <w:szCs w:val="20"/>
              </w:rPr>
              <w:t>sera évaluée tout au long de l’intervention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(C1.73 et C1.74)</w:t>
            </w:r>
          </w:p>
        </w:tc>
      </w:tr>
      <w:bookmarkEnd w:id="7"/>
    </w:tbl>
    <w:p w14:paraId="1CDCA65A" w14:textId="77777777" w:rsidR="00912B70" w:rsidRDefault="00912B70" w:rsidP="00912B70">
      <w:pPr>
        <w:ind w:right="1"/>
        <w:rPr>
          <w:rFonts w:ascii="Arial" w:hAnsi="Arial" w:cs="Arial"/>
          <w:szCs w:val="22"/>
        </w:rPr>
      </w:pPr>
    </w:p>
    <w:p w14:paraId="0B524DD6" w14:textId="77777777" w:rsidR="00912B70" w:rsidRDefault="00912B70" w:rsidP="00B10ACC">
      <w:pPr>
        <w:ind w:right="1"/>
        <w:rPr>
          <w:rFonts w:ascii="Arial" w:hAnsi="Arial" w:cs="Arial"/>
          <w:szCs w:val="22"/>
        </w:rPr>
      </w:pPr>
    </w:p>
    <w:sectPr w:rsidR="00912B70" w:rsidSect="005D5F4B">
      <w:headerReference w:type="default" r:id="rId17"/>
      <w:footerReference w:type="default" r:id="rId18"/>
      <w:type w:val="continuous"/>
      <w:pgSz w:w="11906" w:h="16838"/>
      <w:pgMar w:top="851" w:right="848" w:bottom="851" w:left="1134" w:header="0" w:footer="680" w:gutter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C62B6C" w14:textId="77777777" w:rsidR="00C95046" w:rsidRDefault="00C95046">
      <w:r>
        <w:separator/>
      </w:r>
    </w:p>
  </w:endnote>
  <w:endnote w:type="continuationSeparator" w:id="0">
    <w:p w14:paraId="4C13711D" w14:textId="77777777" w:rsidR="00C95046" w:rsidRDefault="00C950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ndalus">
    <w:altName w:val="Times New Roman"/>
    <w:charset w:val="00"/>
    <w:family w:val="roman"/>
    <w:pitch w:val="variable"/>
    <w:sig w:usb0="00000000" w:usb1="80000000" w:usb2="00000008" w:usb3="00000000" w:csb0="0000004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Goudy Old Style">
    <w:panose1 w:val="02020502050305020303"/>
    <w:charset w:val="00"/>
    <w:family w:val="roman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482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7230"/>
      <w:gridCol w:w="1550"/>
      <w:gridCol w:w="1702"/>
    </w:tblGrid>
    <w:tr w:rsidR="00D859EC" w:rsidRPr="00A80F12" w14:paraId="008DEF05" w14:textId="77777777" w:rsidTr="009A114A">
      <w:trPr>
        <w:trHeight w:val="280"/>
        <w:jc w:val="center"/>
      </w:trPr>
      <w:tc>
        <w:tcPr>
          <w:tcW w:w="7230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14:paraId="2717F873" w14:textId="13F75840" w:rsidR="00D859EC" w:rsidRPr="00A80F12" w:rsidRDefault="00D859EC" w:rsidP="009A114A">
          <w:pPr>
            <w:pStyle w:val="Titre1"/>
            <w:spacing w:before="0" w:after="20"/>
            <w:ind w:left="44"/>
            <w:jc w:val="center"/>
            <w:rPr>
              <w:rFonts w:ascii="Arial" w:hAnsi="Arial"/>
              <w:sz w:val="18"/>
              <w:szCs w:val="18"/>
            </w:rPr>
          </w:pPr>
          <w:r w:rsidRPr="00A80F12">
            <w:rPr>
              <w:rFonts w:ascii="Arial" w:hAnsi="Arial"/>
              <w:sz w:val="18"/>
              <w:szCs w:val="18"/>
            </w:rPr>
            <w:t>Baccalauréat Professionnel Maintenance des Système</w:t>
          </w:r>
          <w:r w:rsidR="005600DE">
            <w:rPr>
              <w:rFonts w:ascii="Arial" w:hAnsi="Arial"/>
              <w:sz w:val="18"/>
              <w:szCs w:val="18"/>
            </w:rPr>
            <w:t>s</w:t>
          </w:r>
          <w:r w:rsidRPr="00A80F12">
            <w:rPr>
              <w:rFonts w:ascii="Arial" w:hAnsi="Arial"/>
              <w:sz w:val="18"/>
              <w:szCs w:val="18"/>
            </w:rPr>
            <w:t xml:space="preserve"> de Production Connectés </w:t>
          </w:r>
        </w:p>
      </w:tc>
      <w:tc>
        <w:tcPr>
          <w:tcW w:w="1550" w:type="dxa"/>
          <w:tcBorders>
            <w:top w:val="single" w:sz="6" w:space="0" w:color="auto"/>
            <w:left w:val="nil"/>
            <w:bottom w:val="single" w:sz="6" w:space="0" w:color="auto"/>
            <w:right w:val="single" w:sz="6" w:space="0" w:color="auto"/>
          </w:tcBorders>
          <w:vAlign w:val="center"/>
        </w:tcPr>
        <w:p w14:paraId="5DA32346" w14:textId="7A6C5037" w:rsidR="00D859EC" w:rsidRPr="00A80F12" w:rsidRDefault="0048352C" w:rsidP="009B56CF">
          <w:pPr>
            <w:pStyle w:val="Titre1"/>
            <w:spacing w:before="0" w:after="20"/>
            <w:ind w:left="0"/>
            <w:jc w:val="center"/>
            <w:rPr>
              <w:rFonts w:ascii="Arial" w:hAnsi="Arial"/>
              <w:sz w:val="18"/>
              <w:szCs w:val="18"/>
            </w:rPr>
          </w:pPr>
          <w:r>
            <w:rPr>
              <w:rFonts w:ascii="Arial" w:hAnsi="Arial"/>
              <w:sz w:val="18"/>
              <w:szCs w:val="18"/>
            </w:rPr>
            <w:t>PALETTICC</w:t>
          </w:r>
        </w:p>
      </w:tc>
      <w:tc>
        <w:tcPr>
          <w:tcW w:w="1702" w:type="dxa"/>
          <w:tcBorders>
            <w:top w:val="single" w:sz="6" w:space="0" w:color="auto"/>
            <w:left w:val="nil"/>
            <w:bottom w:val="single" w:sz="6" w:space="0" w:color="auto"/>
            <w:right w:val="single" w:sz="6" w:space="0" w:color="auto"/>
          </w:tcBorders>
          <w:vAlign w:val="center"/>
        </w:tcPr>
        <w:p w14:paraId="568D29EB" w14:textId="77777777" w:rsidR="00D859EC" w:rsidRPr="00594F07" w:rsidRDefault="00D859EC" w:rsidP="00594F07">
          <w:pPr>
            <w:pStyle w:val="Titre1"/>
            <w:spacing w:before="0" w:after="20"/>
            <w:ind w:left="44"/>
            <w:jc w:val="center"/>
            <w:rPr>
              <w:rFonts w:ascii="Arial" w:hAnsi="Arial"/>
              <w:sz w:val="18"/>
              <w:szCs w:val="18"/>
            </w:rPr>
          </w:pPr>
          <w:r w:rsidRPr="00594F07">
            <w:rPr>
              <w:rFonts w:ascii="Arial" w:hAnsi="Arial"/>
              <w:sz w:val="18"/>
              <w:szCs w:val="18"/>
            </w:rPr>
            <w:t>DQR</w:t>
          </w:r>
        </w:p>
      </w:tc>
    </w:tr>
    <w:tr w:rsidR="00D859EC" w:rsidRPr="00D859EC" w14:paraId="297113A6" w14:textId="77777777" w:rsidTr="009A114A">
      <w:trPr>
        <w:trHeight w:val="280"/>
        <w:jc w:val="center"/>
      </w:trPr>
      <w:tc>
        <w:tcPr>
          <w:tcW w:w="7230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14:paraId="601753B4" w14:textId="3222FF6F" w:rsidR="00D859EC" w:rsidRPr="00A80F12" w:rsidRDefault="00D859EC" w:rsidP="009A114A">
          <w:pPr>
            <w:tabs>
              <w:tab w:val="left" w:pos="1980"/>
            </w:tabs>
            <w:ind w:left="360"/>
            <w:jc w:val="center"/>
            <w:rPr>
              <w:rFonts w:ascii="Arial" w:hAnsi="Arial"/>
              <w:sz w:val="18"/>
              <w:szCs w:val="18"/>
            </w:rPr>
          </w:pPr>
          <w:r w:rsidRPr="00A80F12">
            <w:rPr>
              <w:rFonts w:ascii="Arial" w:hAnsi="Arial"/>
              <w:sz w:val="18"/>
              <w:szCs w:val="18"/>
            </w:rPr>
            <w:t xml:space="preserve">Sous-épreuve E2. </w:t>
          </w:r>
          <w:r w:rsidR="0048352C">
            <w:rPr>
              <w:rFonts w:ascii="Arial" w:hAnsi="Arial"/>
              <w:sz w:val="18"/>
              <w:szCs w:val="18"/>
            </w:rPr>
            <w:t>b</w:t>
          </w:r>
          <w:r w:rsidRPr="00A80F12">
            <w:rPr>
              <w:rFonts w:ascii="Arial" w:hAnsi="Arial"/>
              <w:sz w:val="18"/>
              <w:szCs w:val="18"/>
            </w:rPr>
            <w:t xml:space="preserve"> </w:t>
          </w:r>
          <w:r>
            <w:rPr>
              <w:rFonts w:ascii="Arial" w:hAnsi="Arial"/>
              <w:sz w:val="18"/>
              <w:szCs w:val="18"/>
            </w:rPr>
            <w:t>–</w:t>
          </w:r>
          <w:r w:rsidRPr="00A80F12">
            <w:rPr>
              <w:rFonts w:ascii="Arial" w:hAnsi="Arial"/>
              <w:sz w:val="18"/>
              <w:szCs w:val="18"/>
            </w:rPr>
            <w:t xml:space="preserve"> </w:t>
          </w:r>
          <w:r w:rsidR="0048352C">
            <w:rPr>
              <w:rFonts w:ascii="Arial" w:hAnsi="Arial"/>
              <w:sz w:val="18"/>
              <w:szCs w:val="18"/>
            </w:rPr>
            <w:t>Préparation d’une intervention de maintenance</w:t>
          </w:r>
        </w:p>
      </w:tc>
      <w:tc>
        <w:tcPr>
          <w:tcW w:w="1550" w:type="dxa"/>
          <w:tcBorders>
            <w:top w:val="single" w:sz="6" w:space="0" w:color="auto"/>
            <w:left w:val="nil"/>
            <w:bottom w:val="single" w:sz="6" w:space="0" w:color="auto"/>
            <w:right w:val="single" w:sz="6" w:space="0" w:color="auto"/>
          </w:tcBorders>
          <w:vAlign w:val="center"/>
        </w:tcPr>
        <w:p w14:paraId="79F305C4" w14:textId="77777777" w:rsidR="00D859EC" w:rsidRPr="00A80F12" w:rsidRDefault="00D859EC" w:rsidP="00594F07">
          <w:pPr>
            <w:pStyle w:val="Titre1"/>
            <w:spacing w:before="0" w:after="20"/>
            <w:ind w:left="44"/>
            <w:jc w:val="center"/>
            <w:rPr>
              <w:rFonts w:ascii="Arial" w:hAnsi="Arial"/>
              <w:sz w:val="18"/>
              <w:szCs w:val="18"/>
            </w:rPr>
          </w:pPr>
          <w:r w:rsidRPr="00A80F12">
            <w:rPr>
              <w:rFonts w:ascii="Arial" w:hAnsi="Arial"/>
              <w:sz w:val="18"/>
              <w:szCs w:val="18"/>
            </w:rPr>
            <w:t>Durée : 2h</w:t>
          </w:r>
        </w:p>
      </w:tc>
      <w:tc>
        <w:tcPr>
          <w:tcW w:w="1702" w:type="dxa"/>
          <w:tcBorders>
            <w:top w:val="single" w:sz="6" w:space="0" w:color="auto"/>
            <w:left w:val="nil"/>
            <w:bottom w:val="single" w:sz="6" w:space="0" w:color="auto"/>
            <w:right w:val="single" w:sz="6" w:space="0" w:color="auto"/>
          </w:tcBorders>
          <w:vAlign w:val="center"/>
        </w:tcPr>
        <w:p w14:paraId="7B3132A6" w14:textId="1CB929D2" w:rsidR="00D859EC" w:rsidRPr="00D859EC" w:rsidRDefault="00D859EC" w:rsidP="00594F07">
          <w:pPr>
            <w:pStyle w:val="Titre1"/>
            <w:spacing w:before="0" w:after="20"/>
            <w:ind w:left="44"/>
            <w:jc w:val="center"/>
            <w:rPr>
              <w:rFonts w:ascii="Arial" w:hAnsi="Arial"/>
              <w:color w:val="000000" w:themeColor="text1"/>
              <w:sz w:val="18"/>
              <w:szCs w:val="18"/>
            </w:rPr>
          </w:pPr>
          <w:r w:rsidRPr="00D859EC">
            <w:rPr>
              <w:rFonts w:ascii="Arial" w:hAnsi="Arial"/>
              <w:color w:val="000000" w:themeColor="text1"/>
              <w:sz w:val="18"/>
              <w:szCs w:val="18"/>
            </w:rPr>
            <w:t xml:space="preserve">Page </w:t>
          </w:r>
          <w:r w:rsidRPr="00D859EC">
            <w:rPr>
              <w:rFonts w:ascii="Arial" w:hAnsi="Arial"/>
              <w:color w:val="000000" w:themeColor="text1"/>
              <w:sz w:val="18"/>
              <w:szCs w:val="18"/>
            </w:rPr>
            <w:fldChar w:fldCharType="begin"/>
          </w:r>
          <w:r w:rsidRPr="00D859EC">
            <w:rPr>
              <w:rFonts w:ascii="Arial" w:hAnsi="Arial"/>
              <w:color w:val="000000" w:themeColor="text1"/>
              <w:sz w:val="18"/>
              <w:szCs w:val="18"/>
            </w:rPr>
            <w:instrText xml:space="preserve"> PAGE </w:instrText>
          </w:r>
          <w:r w:rsidRPr="00D859EC">
            <w:rPr>
              <w:rFonts w:ascii="Arial" w:hAnsi="Arial"/>
              <w:color w:val="000000" w:themeColor="text1"/>
              <w:sz w:val="18"/>
              <w:szCs w:val="18"/>
            </w:rPr>
            <w:fldChar w:fldCharType="separate"/>
          </w:r>
          <w:r w:rsidR="001D65FB">
            <w:rPr>
              <w:rFonts w:ascii="Arial" w:hAnsi="Arial"/>
              <w:noProof/>
              <w:color w:val="000000" w:themeColor="text1"/>
              <w:sz w:val="18"/>
              <w:szCs w:val="18"/>
            </w:rPr>
            <w:t>11</w:t>
          </w:r>
          <w:r w:rsidRPr="00D859EC">
            <w:rPr>
              <w:rFonts w:ascii="Arial" w:hAnsi="Arial"/>
              <w:color w:val="000000" w:themeColor="text1"/>
              <w:sz w:val="18"/>
              <w:szCs w:val="18"/>
            </w:rPr>
            <w:fldChar w:fldCharType="end"/>
          </w:r>
          <w:r w:rsidRPr="00D859EC">
            <w:rPr>
              <w:rFonts w:ascii="Arial" w:hAnsi="Arial"/>
              <w:color w:val="000000" w:themeColor="text1"/>
              <w:sz w:val="18"/>
              <w:szCs w:val="18"/>
            </w:rPr>
            <w:t>/</w:t>
          </w:r>
          <w:r w:rsidR="005600DE">
            <w:rPr>
              <w:rFonts w:ascii="Arial" w:hAnsi="Arial"/>
              <w:color w:val="000000" w:themeColor="text1"/>
              <w:sz w:val="18"/>
              <w:szCs w:val="18"/>
            </w:rPr>
            <w:t>1</w:t>
          </w:r>
        </w:p>
      </w:tc>
    </w:tr>
  </w:tbl>
  <w:p w14:paraId="720B9F31" w14:textId="77777777" w:rsidR="00D859EC" w:rsidRDefault="00D859EC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B83ED4" w14:textId="77777777" w:rsidR="00C95046" w:rsidRDefault="00C95046">
      <w:r>
        <w:separator/>
      </w:r>
    </w:p>
  </w:footnote>
  <w:footnote w:type="continuationSeparator" w:id="0">
    <w:p w14:paraId="0A96B625" w14:textId="77777777" w:rsidR="00C95046" w:rsidRDefault="00C9504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2EEA84" w14:textId="2B67C606" w:rsidR="009B56CF" w:rsidRDefault="009B56CF">
    <w:pPr>
      <w:pStyle w:val="En-tte"/>
    </w:pPr>
  </w:p>
  <w:p w14:paraId="47249B70" w14:textId="626BE78F" w:rsidR="005D5F4B" w:rsidRDefault="005D5F4B">
    <w:pPr>
      <w:pStyle w:val="En-tte"/>
    </w:pPr>
  </w:p>
  <w:p w14:paraId="609F4AEA" w14:textId="5A09D769" w:rsidR="005D5F4B" w:rsidRDefault="005D5F4B">
    <w:pPr>
      <w:pStyle w:val="En-tte"/>
    </w:pPr>
  </w:p>
  <w:p w14:paraId="4699C045" w14:textId="1371EAD7" w:rsidR="005D5F4B" w:rsidRDefault="005D5F4B">
    <w:pPr>
      <w:pStyle w:val="En-tte"/>
    </w:pPr>
  </w:p>
  <w:p w14:paraId="144AF06E" w14:textId="19F679E4" w:rsidR="005D5F4B" w:rsidRDefault="005D5F4B">
    <w:pPr>
      <w:pStyle w:val="En-tte"/>
    </w:pPr>
  </w:p>
  <w:p w14:paraId="1FAECFB6" w14:textId="1840976C" w:rsidR="005D5F4B" w:rsidRDefault="005D5F4B">
    <w:pPr>
      <w:pStyle w:val="En-tte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00FDC189" wp14:editId="21F65A32">
              <wp:simplePos x="0" y="0"/>
              <wp:positionH relativeFrom="page">
                <wp:posOffset>398145</wp:posOffset>
              </wp:positionH>
              <wp:positionV relativeFrom="page">
                <wp:posOffset>445135</wp:posOffset>
              </wp:positionV>
              <wp:extent cx="6732270" cy="1511935"/>
              <wp:effectExtent l="0" t="0" r="0" b="0"/>
              <wp:wrapNone/>
              <wp:docPr id="18" name="Text Box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 bwMode="auto">
                      <a:xfrm>
                        <a:off x="0" y="0"/>
                        <a:ext cx="6732270" cy="151193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4FDBAAA4" w14:textId="77777777" w:rsidR="005D5F4B" w:rsidRDefault="005D5F4B" w:rsidP="005D5F4B">
                          <w:pPr>
                            <w:jc w:val="center"/>
                            <w:rPr>
                              <w:b/>
                              <w:sz w:val="32"/>
                            </w:rPr>
                          </w:pPr>
                        </w:p>
                        <w:p w14:paraId="392E3DBB" w14:textId="77777777" w:rsidR="005D5F4B" w:rsidRDefault="005D5F4B" w:rsidP="005D5F4B">
                          <w:pPr>
                            <w:spacing w:after="200"/>
                            <w:jc w:val="center"/>
                            <w:rPr>
                              <w:b/>
                              <w:sz w:val="32"/>
                            </w:rPr>
                          </w:pPr>
                        </w:p>
                        <w:p w14:paraId="3E02F4D8" w14:textId="77777777" w:rsidR="005D5F4B" w:rsidRDefault="005D5F4B" w:rsidP="005D5F4B">
                          <w:pPr>
                            <w:pStyle w:val="Titre6"/>
                            <w:rPr>
                              <w:sz w:val="32"/>
                            </w:rPr>
                          </w:pPr>
                          <w:r>
                            <w:rPr>
                              <w:spacing w:val="30"/>
                              <w:sz w:val="32"/>
                            </w:rPr>
                            <w:t>NE RIEN ÉCRIRE DANS CETTE PARTIE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0FDC189" id="_x0000_t202" coordsize="21600,21600" o:spt="202" path="m,l,21600r21600,l21600,xe">
              <v:stroke joinstyle="miter"/>
              <v:path gradientshapeok="t" o:connecttype="rect"/>
            </v:shapetype>
            <v:shape id="Text Box 9" o:spid="_x0000_s1039" type="#_x0000_t202" style="position:absolute;margin-left:31.35pt;margin-top:35.05pt;width:530.1pt;height:119.05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" o:allowincell="f">
              <v:path arrowok="t"/>
              <v:textbox>
                <w:txbxContent>
                  <w:p w14:paraId="4FDBAAA4" w14:textId="77777777" w:rsidR="005D5F4B" w:rsidRDefault="005D5F4B" w:rsidP="005D5F4B">
                    <w:pPr>
                      <w:jc w:val="center"/>
                      <w:rPr>
                        <w:b/>
                        <w:sz w:val="32"/>
                      </w:rPr>
                    </w:pPr>
                  </w:p>
                  <w:p w14:paraId="392E3DBB" w14:textId="77777777" w:rsidR="005D5F4B" w:rsidRDefault="005D5F4B" w:rsidP="005D5F4B">
                    <w:pPr>
                      <w:spacing w:after="200"/>
                      <w:jc w:val="center"/>
                      <w:rPr>
                        <w:b/>
                        <w:sz w:val="32"/>
                      </w:rPr>
                    </w:pPr>
                  </w:p>
                  <w:p w14:paraId="3E02F4D8" w14:textId="77777777" w:rsidR="005D5F4B" w:rsidRDefault="005D5F4B" w:rsidP="005D5F4B">
                    <w:pPr>
                      <w:pStyle w:val="Titre6"/>
                      <w:rPr>
                        <w:sz w:val="32"/>
                      </w:rPr>
                    </w:pPr>
                    <w:r>
                      <w:rPr>
                        <w:spacing w:val="30"/>
                        <w:sz w:val="32"/>
                      </w:rPr>
                      <w:t>NE RIEN ÉCRIRE DANS CETTE PARTI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4817305D" w14:textId="3CA74264" w:rsidR="005D5F4B" w:rsidRDefault="005D5F4B">
    <w:pPr>
      <w:pStyle w:val="En-tte"/>
    </w:pPr>
  </w:p>
  <w:p w14:paraId="77AAD1AA" w14:textId="6F3A50B4" w:rsidR="005D5F4B" w:rsidRDefault="005D5F4B">
    <w:pPr>
      <w:pStyle w:val="En-tte"/>
    </w:pPr>
  </w:p>
  <w:p w14:paraId="2B37039A" w14:textId="7891E84F" w:rsidR="005D5F4B" w:rsidRDefault="005D5F4B">
    <w:pPr>
      <w:pStyle w:val="En-tte"/>
    </w:pPr>
  </w:p>
  <w:p w14:paraId="108A15D7" w14:textId="1C748564" w:rsidR="005D5F4B" w:rsidRDefault="005D5F4B">
    <w:pPr>
      <w:pStyle w:val="En-tte"/>
    </w:pPr>
  </w:p>
  <w:p w14:paraId="3D2E0E37" w14:textId="2AE4395C" w:rsidR="005D5F4B" w:rsidRDefault="005D5F4B">
    <w:pPr>
      <w:pStyle w:val="En-tte"/>
    </w:pPr>
  </w:p>
  <w:p w14:paraId="10794F0C" w14:textId="18DA43EC" w:rsidR="005D5F4B" w:rsidRDefault="005D5F4B">
    <w:pPr>
      <w:pStyle w:val="En-tte"/>
    </w:pPr>
  </w:p>
  <w:p w14:paraId="086C6FEE" w14:textId="430EC3F8" w:rsidR="005D5F4B" w:rsidRDefault="005D5F4B">
    <w:pPr>
      <w:pStyle w:val="En-tte"/>
    </w:pPr>
  </w:p>
  <w:p w14:paraId="2880D803" w14:textId="71EBB989" w:rsidR="005D5F4B" w:rsidRDefault="005D5F4B">
    <w:pPr>
      <w:pStyle w:val="En-tte"/>
    </w:pPr>
  </w:p>
  <w:p w14:paraId="7B39C3C9" w14:textId="77777777" w:rsidR="005D5F4B" w:rsidRDefault="005D5F4B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4E7765"/>
    <w:multiLevelType w:val="hybridMultilevel"/>
    <w:tmpl w:val="66289550"/>
    <w:lvl w:ilvl="0" w:tplc="8F82FB9A">
      <w:start w:val="1"/>
      <w:numFmt w:val="bullet"/>
      <w:lvlText w:val="-"/>
      <w:lvlJc w:val="left"/>
      <w:pPr>
        <w:ind w:left="360" w:hanging="360"/>
      </w:pPr>
      <w:rPr>
        <w:rFonts w:ascii="Andalus" w:hAnsi="Andalus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E267E31"/>
    <w:multiLevelType w:val="hybridMultilevel"/>
    <w:tmpl w:val="C7E421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0261AF"/>
    <w:multiLevelType w:val="hybridMultilevel"/>
    <w:tmpl w:val="867CCB4A"/>
    <w:lvl w:ilvl="0" w:tplc="8F82FB9A">
      <w:start w:val="1"/>
      <w:numFmt w:val="bullet"/>
      <w:lvlText w:val="-"/>
      <w:lvlJc w:val="left"/>
      <w:pPr>
        <w:ind w:left="1287" w:hanging="360"/>
      </w:pPr>
      <w:rPr>
        <w:rFonts w:ascii="Andalus" w:hAnsi="Andalus" w:hint="default"/>
      </w:rPr>
    </w:lvl>
    <w:lvl w:ilvl="1" w:tplc="040C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0FB2431C"/>
    <w:multiLevelType w:val="hybridMultilevel"/>
    <w:tmpl w:val="D72405FC"/>
    <w:lvl w:ilvl="0" w:tplc="040C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" w15:restartNumberingAfterBreak="0">
    <w:nsid w:val="115A4FFC"/>
    <w:multiLevelType w:val="hybridMultilevel"/>
    <w:tmpl w:val="60424AAE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3D3FB4"/>
    <w:multiLevelType w:val="hybridMultilevel"/>
    <w:tmpl w:val="7014259E"/>
    <w:lvl w:ilvl="0" w:tplc="A3AA2020">
      <w:start w:val="2"/>
      <w:numFmt w:val="bullet"/>
      <w:lvlText w:val=""/>
      <w:lvlJc w:val="left"/>
      <w:pPr>
        <w:ind w:left="927" w:hanging="360"/>
      </w:pPr>
      <w:rPr>
        <w:rFonts w:ascii="Wingdings" w:eastAsia="Times New Roman" w:hAnsi="Wingdings" w:cs="Arial" w:hint="default"/>
        <w:b w:val="0"/>
      </w:rPr>
    </w:lvl>
    <w:lvl w:ilvl="1" w:tplc="040C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6" w15:restartNumberingAfterBreak="0">
    <w:nsid w:val="134A1EC6"/>
    <w:multiLevelType w:val="hybridMultilevel"/>
    <w:tmpl w:val="93DA8818"/>
    <w:lvl w:ilvl="0" w:tplc="5E88F870">
      <w:start w:val="66"/>
      <w:numFmt w:val="bullet"/>
      <w:lvlText w:val=""/>
      <w:lvlJc w:val="left"/>
      <w:pPr>
        <w:ind w:left="927" w:hanging="360"/>
      </w:pPr>
      <w:rPr>
        <w:rFonts w:ascii="Wingdings" w:eastAsia="Times New Roman" w:hAnsi="Wingdings" w:cs="Arial" w:hint="default"/>
      </w:rPr>
    </w:lvl>
    <w:lvl w:ilvl="1" w:tplc="040C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7" w15:restartNumberingAfterBreak="0">
    <w:nsid w:val="136F4CD4"/>
    <w:multiLevelType w:val="hybridMultilevel"/>
    <w:tmpl w:val="3DE4B122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9394B1D"/>
    <w:multiLevelType w:val="hybridMultilevel"/>
    <w:tmpl w:val="8F505766"/>
    <w:lvl w:ilvl="0" w:tplc="C3BA34BC">
      <w:numFmt w:val="bullet"/>
      <w:lvlText w:val=""/>
      <w:lvlJc w:val="left"/>
      <w:pPr>
        <w:ind w:left="927" w:hanging="360"/>
      </w:pPr>
      <w:rPr>
        <w:rFonts w:ascii="Wingdings" w:eastAsia="Times New Roman" w:hAnsi="Wingdings" w:cs="Arial" w:hint="default"/>
      </w:rPr>
    </w:lvl>
    <w:lvl w:ilvl="1" w:tplc="040C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19731611"/>
    <w:multiLevelType w:val="hybridMultilevel"/>
    <w:tmpl w:val="03867416"/>
    <w:lvl w:ilvl="0" w:tplc="8F82FB9A">
      <w:start w:val="1"/>
      <w:numFmt w:val="bullet"/>
      <w:lvlText w:val="-"/>
      <w:lvlJc w:val="left"/>
      <w:pPr>
        <w:ind w:left="720" w:hanging="360"/>
      </w:pPr>
      <w:rPr>
        <w:rFonts w:ascii="Andalus" w:hAnsi="Andalu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AFA24D9"/>
    <w:multiLevelType w:val="hybridMultilevel"/>
    <w:tmpl w:val="D592DBDA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CAE6505"/>
    <w:multiLevelType w:val="hybridMultilevel"/>
    <w:tmpl w:val="5E0E9CA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004694D"/>
    <w:multiLevelType w:val="hybridMultilevel"/>
    <w:tmpl w:val="F418DC8A"/>
    <w:lvl w:ilvl="0" w:tplc="B54A591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1894482"/>
    <w:multiLevelType w:val="hybridMultilevel"/>
    <w:tmpl w:val="C42EB7CA"/>
    <w:lvl w:ilvl="0" w:tplc="8F82FB9A">
      <w:start w:val="1"/>
      <w:numFmt w:val="bullet"/>
      <w:lvlText w:val="-"/>
      <w:lvlJc w:val="left"/>
      <w:pPr>
        <w:ind w:left="720" w:hanging="360"/>
      </w:pPr>
      <w:rPr>
        <w:rFonts w:ascii="Andalus" w:hAnsi="Andalu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55204D6"/>
    <w:multiLevelType w:val="hybridMultilevel"/>
    <w:tmpl w:val="49B412E4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87132BE"/>
    <w:multiLevelType w:val="hybridMultilevel"/>
    <w:tmpl w:val="CCFC928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9DA485B"/>
    <w:multiLevelType w:val="hybridMultilevel"/>
    <w:tmpl w:val="FEE40EF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0196E0F"/>
    <w:multiLevelType w:val="hybridMultilevel"/>
    <w:tmpl w:val="1B0E4F26"/>
    <w:lvl w:ilvl="0" w:tplc="8F82FB9A">
      <w:start w:val="1"/>
      <w:numFmt w:val="bullet"/>
      <w:lvlText w:val="-"/>
      <w:lvlJc w:val="left"/>
      <w:pPr>
        <w:ind w:left="720" w:hanging="360"/>
      </w:pPr>
      <w:rPr>
        <w:rFonts w:ascii="Andalus" w:hAnsi="Andalu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22E4957"/>
    <w:multiLevelType w:val="hybridMultilevel"/>
    <w:tmpl w:val="BA48D37C"/>
    <w:lvl w:ilvl="0" w:tplc="040C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374471B0"/>
    <w:multiLevelType w:val="hybridMultilevel"/>
    <w:tmpl w:val="496048C6"/>
    <w:lvl w:ilvl="0" w:tplc="B54A591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EB31921"/>
    <w:multiLevelType w:val="hybridMultilevel"/>
    <w:tmpl w:val="8BEC3D7E"/>
    <w:lvl w:ilvl="0" w:tplc="FFFFFFFF">
      <w:start w:val="1"/>
      <w:numFmt w:val="bullet"/>
      <w:lvlText w:val=""/>
      <w:lvlJc w:val="left"/>
      <w:pPr>
        <w:tabs>
          <w:tab w:val="num" w:pos="2724"/>
        </w:tabs>
        <w:ind w:left="2704" w:hanging="340"/>
      </w:pPr>
      <w:rPr>
        <w:rFonts w:ascii="Wingdings" w:hAnsi="Wingdings" w:hint="default"/>
      </w:rPr>
    </w:lvl>
    <w:lvl w:ilvl="1" w:tplc="FFFFFFFF">
      <w:start w:val="1"/>
      <w:numFmt w:val="bullet"/>
      <w:lvlText w:val="o"/>
      <w:lvlJc w:val="left"/>
      <w:pPr>
        <w:tabs>
          <w:tab w:val="num" w:pos="3804"/>
        </w:tabs>
        <w:ind w:left="3804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4524"/>
        </w:tabs>
        <w:ind w:left="452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5244"/>
        </w:tabs>
        <w:ind w:left="524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5964"/>
        </w:tabs>
        <w:ind w:left="5964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6684"/>
        </w:tabs>
        <w:ind w:left="668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7404"/>
        </w:tabs>
        <w:ind w:left="740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8124"/>
        </w:tabs>
        <w:ind w:left="8124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8844"/>
        </w:tabs>
        <w:ind w:left="8844" w:hanging="360"/>
      </w:pPr>
      <w:rPr>
        <w:rFonts w:ascii="Wingdings" w:hAnsi="Wingdings" w:hint="default"/>
      </w:rPr>
    </w:lvl>
  </w:abstractNum>
  <w:abstractNum w:abstractNumId="21" w15:restartNumberingAfterBreak="0">
    <w:nsid w:val="4BBB78CE"/>
    <w:multiLevelType w:val="hybridMultilevel"/>
    <w:tmpl w:val="DE863F82"/>
    <w:lvl w:ilvl="0" w:tplc="05DE80A6">
      <w:start w:val="17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22" w15:restartNumberingAfterBreak="0">
    <w:nsid w:val="4C220615"/>
    <w:multiLevelType w:val="hybridMultilevel"/>
    <w:tmpl w:val="F788D25C"/>
    <w:lvl w:ilvl="0" w:tplc="040C000B">
      <w:start w:val="1"/>
      <w:numFmt w:val="bullet"/>
      <w:lvlText w:val=""/>
      <w:lvlJc w:val="left"/>
      <w:pPr>
        <w:ind w:left="712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3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5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7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9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1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3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5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72" w:hanging="360"/>
      </w:pPr>
      <w:rPr>
        <w:rFonts w:ascii="Wingdings" w:hAnsi="Wingdings" w:hint="default"/>
      </w:rPr>
    </w:lvl>
  </w:abstractNum>
  <w:abstractNum w:abstractNumId="23" w15:restartNumberingAfterBreak="0">
    <w:nsid w:val="4D9F192D"/>
    <w:multiLevelType w:val="hybridMultilevel"/>
    <w:tmpl w:val="252C7550"/>
    <w:lvl w:ilvl="0" w:tplc="8F82FB9A">
      <w:start w:val="1"/>
      <w:numFmt w:val="bullet"/>
      <w:lvlText w:val="-"/>
      <w:lvlJc w:val="left"/>
      <w:pPr>
        <w:ind w:left="720" w:hanging="360"/>
      </w:pPr>
      <w:rPr>
        <w:rFonts w:ascii="Andalus" w:hAnsi="Andalu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DF454E3"/>
    <w:multiLevelType w:val="hybridMultilevel"/>
    <w:tmpl w:val="D2CC8A66"/>
    <w:lvl w:ilvl="0" w:tplc="16AE8D74">
      <w:start w:val="1"/>
      <w:numFmt w:val="bullet"/>
      <w:lvlText w:val="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FFFFFFF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FFFFFFFF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25" w15:restartNumberingAfterBreak="0">
    <w:nsid w:val="51062BF6"/>
    <w:multiLevelType w:val="hybridMultilevel"/>
    <w:tmpl w:val="CF06CF4E"/>
    <w:lvl w:ilvl="0" w:tplc="6714F594">
      <w:start w:val="1"/>
      <w:numFmt w:val="upperRoman"/>
      <w:lvlText w:val="%1-"/>
      <w:lvlJc w:val="left"/>
      <w:pPr>
        <w:ind w:left="1080" w:hanging="72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4FE59E3"/>
    <w:multiLevelType w:val="hybridMultilevel"/>
    <w:tmpl w:val="563EE1FE"/>
    <w:lvl w:ilvl="0" w:tplc="8F82FB9A">
      <w:start w:val="1"/>
      <w:numFmt w:val="bullet"/>
      <w:lvlText w:val="-"/>
      <w:lvlJc w:val="left"/>
      <w:pPr>
        <w:ind w:left="1287" w:hanging="360"/>
      </w:pPr>
      <w:rPr>
        <w:rFonts w:ascii="Andalus" w:hAnsi="Andalus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586B4D79"/>
    <w:multiLevelType w:val="hybridMultilevel"/>
    <w:tmpl w:val="B8FAE58C"/>
    <w:lvl w:ilvl="0" w:tplc="8B027062">
      <w:start w:val="1"/>
      <w:numFmt w:val="upperRoman"/>
      <w:lvlText w:val="%1-"/>
      <w:lvlJc w:val="left"/>
      <w:pPr>
        <w:ind w:left="2780" w:hanging="108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2780" w:hanging="360"/>
      </w:pPr>
    </w:lvl>
    <w:lvl w:ilvl="2" w:tplc="040C001B" w:tentative="1">
      <w:start w:val="1"/>
      <w:numFmt w:val="lowerRoman"/>
      <w:lvlText w:val="%3."/>
      <w:lvlJc w:val="right"/>
      <w:pPr>
        <w:ind w:left="3500" w:hanging="180"/>
      </w:pPr>
    </w:lvl>
    <w:lvl w:ilvl="3" w:tplc="040C000F" w:tentative="1">
      <w:start w:val="1"/>
      <w:numFmt w:val="decimal"/>
      <w:lvlText w:val="%4."/>
      <w:lvlJc w:val="left"/>
      <w:pPr>
        <w:ind w:left="4220" w:hanging="360"/>
      </w:pPr>
    </w:lvl>
    <w:lvl w:ilvl="4" w:tplc="040C0019" w:tentative="1">
      <w:start w:val="1"/>
      <w:numFmt w:val="lowerLetter"/>
      <w:lvlText w:val="%5."/>
      <w:lvlJc w:val="left"/>
      <w:pPr>
        <w:ind w:left="4940" w:hanging="360"/>
      </w:pPr>
    </w:lvl>
    <w:lvl w:ilvl="5" w:tplc="040C001B" w:tentative="1">
      <w:start w:val="1"/>
      <w:numFmt w:val="lowerRoman"/>
      <w:lvlText w:val="%6."/>
      <w:lvlJc w:val="right"/>
      <w:pPr>
        <w:ind w:left="5660" w:hanging="180"/>
      </w:pPr>
    </w:lvl>
    <w:lvl w:ilvl="6" w:tplc="040C000F" w:tentative="1">
      <w:start w:val="1"/>
      <w:numFmt w:val="decimal"/>
      <w:lvlText w:val="%7."/>
      <w:lvlJc w:val="left"/>
      <w:pPr>
        <w:ind w:left="6380" w:hanging="360"/>
      </w:pPr>
    </w:lvl>
    <w:lvl w:ilvl="7" w:tplc="040C0019" w:tentative="1">
      <w:start w:val="1"/>
      <w:numFmt w:val="lowerLetter"/>
      <w:lvlText w:val="%8."/>
      <w:lvlJc w:val="left"/>
      <w:pPr>
        <w:ind w:left="7100" w:hanging="360"/>
      </w:pPr>
    </w:lvl>
    <w:lvl w:ilvl="8" w:tplc="040C001B" w:tentative="1">
      <w:start w:val="1"/>
      <w:numFmt w:val="lowerRoman"/>
      <w:lvlText w:val="%9."/>
      <w:lvlJc w:val="right"/>
      <w:pPr>
        <w:ind w:left="7820" w:hanging="180"/>
      </w:pPr>
    </w:lvl>
  </w:abstractNum>
  <w:abstractNum w:abstractNumId="28" w15:restartNumberingAfterBreak="0">
    <w:nsid w:val="58D367E0"/>
    <w:multiLevelType w:val="hybridMultilevel"/>
    <w:tmpl w:val="A816FFA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9A5680B"/>
    <w:multiLevelType w:val="hybridMultilevel"/>
    <w:tmpl w:val="89C865A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0" w15:restartNumberingAfterBreak="0">
    <w:nsid w:val="5C515A42"/>
    <w:multiLevelType w:val="hybridMultilevel"/>
    <w:tmpl w:val="D9F2C53C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CBB31B6"/>
    <w:multiLevelType w:val="hybridMultilevel"/>
    <w:tmpl w:val="A96E4C6C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4084C94"/>
    <w:multiLevelType w:val="hybridMultilevel"/>
    <w:tmpl w:val="2D9C3EB4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4567721"/>
    <w:multiLevelType w:val="hybridMultilevel"/>
    <w:tmpl w:val="FFEA3D70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cs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abstractNum w:abstractNumId="34" w15:restartNumberingAfterBreak="0">
    <w:nsid w:val="64BD7B44"/>
    <w:multiLevelType w:val="hybridMultilevel"/>
    <w:tmpl w:val="9F0AEF04"/>
    <w:lvl w:ilvl="0" w:tplc="3A44C056">
      <w:start w:val="1"/>
      <w:numFmt w:val="bullet"/>
      <w:lvlText w:val="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6924B35"/>
    <w:multiLevelType w:val="hybridMultilevel"/>
    <w:tmpl w:val="8D6E5916"/>
    <w:lvl w:ilvl="0" w:tplc="04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6F6491B"/>
    <w:multiLevelType w:val="hybridMultilevel"/>
    <w:tmpl w:val="D04C92E0"/>
    <w:lvl w:ilvl="0" w:tplc="78CCA468">
      <w:start w:val="15"/>
      <w:numFmt w:val="bullet"/>
      <w:lvlText w:val="-"/>
      <w:lvlJc w:val="left"/>
      <w:pPr>
        <w:ind w:left="927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7" w15:restartNumberingAfterBreak="0">
    <w:nsid w:val="67A163CA"/>
    <w:multiLevelType w:val="hybridMultilevel"/>
    <w:tmpl w:val="29144AD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8" w15:restartNumberingAfterBreak="0">
    <w:nsid w:val="69275236"/>
    <w:multiLevelType w:val="hybridMultilevel"/>
    <w:tmpl w:val="358C8B6C"/>
    <w:lvl w:ilvl="0" w:tplc="F91404E6">
      <w:start w:val="1"/>
      <w:numFmt w:val="upperRoman"/>
      <w:lvlText w:val="%1-"/>
      <w:lvlJc w:val="left"/>
      <w:pPr>
        <w:ind w:left="2280" w:hanging="72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2640" w:hanging="360"/>
      </w:pPr>
    </w:lvl>
    <w:lvl w:ilvl="2" w:tplc="040C001B" w:tentative="1">
      <w:start w:val="1"/>
      <w:numFmt w:val="lowerRoman"/>
      <w:lvlText w:val="%3."/>
      <w:lvlJc w:val="right"/>
      <w:pPr>
        <w:ind w:left="3360" w:hanging="180"/>
      </w:pPr>
    </w:lvl>
    <w:lvl w:ilvl="3" w:tplc="040C000F" w:tentative="1">
      <w:start w:val="1"/>
      <w:numFmt w:val="decimal"/>
      <w:lvlText w:val="%4."/>
      <w:lvlJc w:val="left"/>
      <w:pPr>
        <w:ind w:left="4080" w:hanging="360"/>
      </w:pPr>
    </w:lvl>
    <w:lvl w:ilvl="4" w:tplc="040C0019" w:tentative="1">
      <w:start w:val="1"/>
      <w:numFmt w:val="lowerLetter"/>
      <w:lvlText w:val="%5."/>
      <w:lvlJc w:val="left"/>
      <w:pPr>
        <w:ind w:left="4800" w:hanging="360"/>
      </w:pPr>
    </w:lvl>
    <w:lvl w:ilvl="5" w:tplc="040C001B" w:tentative="1">
      <w:start w:val="1"/>
      <w:numFmt w:val="lowerRoman"/>
      <w:lvlText w:val="%6."/>
      <w:lvlJc w:val="right"/>
      <w:pPr>
        <w:ind w:left="5520" w:hanging="180"/>
      </w:pPr>
    </w:lvl>
    <w:lvl w:ilvl="6" w:tplc="040C000F" w:tentative="1">
      <w:start w:val="1"/>
      <w:numFmt w:val="decimal"/>
      <w:lvlText w:val="%7."/>
      <w:lvlJc w:val="left"/>
      <w:pPr>
        <w:ind w:left="6240" w:hanging="360"/>
      </w:pPr>
    </w:lvl>
    <w:lvl w:ilvl="7" w:tplc="040C0019" w:tentative="1">
      <w:start w:val="1"/>
      <w:numFmt w:val="lowerLetter"/>
      <w:lvlText w:val="%8."/>
      <w:lvlJc w:val="left"/>
      <w:pPr>
        <w:ind w:left="6960" w:hanging="360"/>
      </w:pPr>
    </w:lvl>
    <w:lvl w:ilvl="8" w:tplc="040C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39" w15:restartNumberingAfterBreak="0">
    <w:nsid w:val="705537B5"/>
    <w:multiLevelType w:val="hybridMultilevel"/>
    <w:tmpl w:val="CD1A0940"/>
    <w:lvl w:ilvl="0" w:tplc="040C000D">
      <w:start w:val="1"/>
      <w:numFmt w:val="bullet"/>
      <w:lvlText w:val=""/>
      <w:lvlJc w:val="left"/>
      <w:pPr>
        <w:ind w:left="2344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50E747D"/>
    <w:multiLevelType w:val="hybridMultilevel"/>
    <w:tmpl w:val="637AB376"/>
    <w:lvl w:ilvl="0" w:tplc="6BD65C22">
      <w:start w:val="1"/>
      <w:numFmt w:val="bullet"/>
      <w:lvlText w:val=""/>
      <w:lvlJc w:val="left"/>
      <w:pPr>
        <w:tabs>
          <w:tab w:val="num" w:pos="1430"/>
        </w:tabs>
        <w:ind w:left="143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66F5B45"/>
    <w:multiLevelType w:val="hybridMultilevel"/>
    <w:tmpl w:val="72407288"/>
    <w:lvl w:ilvl="0" w:tplc="D11E1AC6">
      <w:start w:val="273"/>
      <w:numFmt w:val="bullet"/>
      <w:lvlText w:val=""/>
      <w:lvlJc w:val="left"/>
      <w:pPr>
        <w:ind w:left="405" w:hanging="360"/>
      </w:pPr>
      <w:rPr>
        <w:rFonts w:ascii="Symbol" w:eastAsia="Calibri" w:hAnsi="Symbol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42" w15:restartNumberingAfterBreak="0">
    <w:nsid w:val="79080186"/>
    <w:multiLevelType w:val="hybridMultilevel"/>
    <w:tmpl w:val="27EAB6D2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A6410C3"/>
    <w:multiLevelType w:val="hybridMultilevel"/>
    <w:tmpl w:val="5FFCA97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CC5592F"/>
    <w:multiLevelType w:val="hybridMultilevel"/>
    <w:tmpl w:val="67ACA778"/>
    <w:lvl w:ilvl="0" w:tplc="062E851E">
      <w:start w:val="2"/>
      <w:numFmt w:val="bullet"/>
      <w:lvlText w:val=""/>
      <w:lvlJc w:val="left"/>
      <w:pPr>
        <w:ind w:left="720" w:hanging="360"/>
      </w:pPr>
      <w:rPr>
        <w:rFonts w:ascii="Wingdings" w:eastAsia="Times New Roman" w:hAnsi="Wingdings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104885845">
    <w:abstractNumId w:val="25"/>
  </w:num>
  <w:num w:numId="2" w16cid:durableId="1010983099">
    <w:abstractNumId w:val="27"/>
  </w:num>
  <w:num w:numId="3" w16cid:durableId="1375810023">
    <w:abstractNumId w:val="40"/>
  </w:num>
  <w:num w:numId="4" w16cid:durableId="1887909334">
    <w:abstractNumId w:val="44"/>
  </w:num>
  <w:num w:numId="5" w16cid:durableId="412628018">
    <w:abstractNumId w:val="5"/>
  </w:num>
  <w:num w:numId="6" w16cid:durableId="130178898">
    <w:abstractNumId w:val="8"/>
  </w:num>
  <w:num w:numId="7" w16cid:durableId="1978949208">
    <w:abstractNumId w:val="6"/>
  </w:num>
  <w:num w:numId="8" w16cid:durableId="1053651793">
    <w:abstractNumId w:val="35"/>
  </w:num>
  <w:num w:numId="9" w16cid:durableId="448740670">
    <w:abstractNumId w:val="18"/>
  </w:num>
  <w:num w:numId="10" w16cid:durableId="1611354231">
    <w:abstractNumId w:val="43"/>
  </w:num>
  <w:num w:numId="11" w16cid:durableId="1290621580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244805016">
    <w:abstractNumId w:val="11"/>
  </w:num>
  <w:num w:numId="13" w16cid:durableId="108013964">
    <w:abstractNumId w:val="38"/>
  </w:num>
  <w:num w:numId="14" w16cid:durableId="922373687">
    <w:abstractNumId w:val="36"/>
  </w:num>
  <w:num w:numId="15" w16cid:durableId="1459372884">
    <w:abstractNumId w:val="15"/>
  </w:num>
  <w:num w:numId="16" w16cid:durableId="1201213033">
    <w:abstractNumId w:val="34"/>
  </w:num>
  <w:num w:numId="17" w16cid:durableId="657852819">
    <w:abstractNumId w:val="26"/>
  </w:num>
  <w:num w:numId="18" w16cid:durableId="1349940740">
    <w:abstractNumId w:val="13"/>
  </w:num>
  <w:num w:numId="19" w16cid:durableId="591671423">
    <w:abstractNumId w:val="9"/>
  </w:num>
  <w:num w:numId="20" w16cid:durableId="139544180">
    <w:abstractNumId w:val="0"/>
  </w:num>
  <w:num w:numId="21" w16cid:durableId="1086534587">
    <w:abstractNumId w:val="2"/>
  </w:num>
  <w:num w:numId="22" w16cid:durableId="1687096956">
    <w:abstractNumId w:val="1"/>
  </w:num>
  <w:num w:numId="23" w16cid:durableId="540477939">
    <w:abstractNumId w:val="31"/>
  </w:num>
  <w:num w:numId="24" w16cid:durableId="52394342">
    <w:abstractNumId w:val="39"/>
  </w:num>
  <w:num w:numId="25" w16cid:durableId="1931044818">
    <w:abstractNumId w:val="23"/>
  </w:num>
  <w:num w:numId="26" w16cid:durableId="1568413778">
    <w:abstractNumId w:val="16"/>
  </w:num>
  <w:num w:numId="27" w16cid:durableId="1689912392">
    <w:abstractNumId w:val="19"/>
  </w:num>
  <w:num w:numId="28" w16cid:durableId="2068528364">
    <w:abstractNumId w:val="12"/>
  </w:num>
  <w:num w:numId="29" w16cid:durableId="631324779">
    <w:abstractNumId w:val="10"/>
  </w:num>
  <w:num w:numId="30" w16cid:durableId="36784370">
    <w:abstractNumId w:val="14"/>
  </w:num>
  <w:num w:numId="31" w16cid:durableId="1581676905">
    <w:abstractNumId w:val="32"/>
  </w:num>
  <w:num w:numId="32" w16cid:durableId="69812099">
    <w:abstractNumId w:val="41"/>
  </w:num>
  <w:num w:numId="33" w16cid:durableId="154608806">
    <w:abstractNumId w:val="7"/>
  </w:num>
  <w:num w:numId="34" w16cid:durableId="987634283">
    <w:abstractNumId w:val="22"/>
  </w:num>
  <w:num w:numId="35" w16cid:durableId="169024184">
    <w:abstractNumId w:val="42"/>
  </w:num>
  <w:num w:numId="36" w16cid:durableId="2094274072">
    <w:abstractNumId w:val="30"/>
  </w:num>
  <w:num w:numId="37" w16cid:durableId="278945">
    <w:abstractNumId w:val="17"/>
  </w:num>
  <w:num w:numId="38" w16cid:durableId="1232084218">
    <w:abstractNumId w:val="3"/>
  </w:num>
  <w:num w:numId="39" w16cid:durableId="872809349">
    <w:abstractNumId w:val="24"/>
  </w:num>
  <w:num w:numId="40" w16cid:durableId="537594013">
    <w:abstractNumId w:val="20"/>
  </w:num>
  <w:num w:numId="41" w16cid:durableId="691342139">
    <w:abstractNumId w:val="28"/>
  </w:num>
  <w:num w:numId="42" w16cid:durableId="1976790837">
    <w:abstractNumId w:val="37"/>
  </w:num>
  <w:num w:numId="43" w16cid:durableId="835389422">
    <w:abstractNumId w:val="29"/>
  </w:num>
  <w:num w:numId="44" w16cid:durableId="1634941021">
    <w:abstractNumId w:val="33"/>
  </w:num>
  <w:num w:numId="45" w16cid:durableId="492766842">
    <w:abstractNumId w:val="21"/>
  </w:num>
  <w:num w:numId="46" w16cid:durableId="97926644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57"/>
  <w:drawingGridVerticalSpacing w:val="57"/>
  <w:displayHorizontalDrawingGridEvery w:val="0"/>
  <w:displayVerticalDrawingGridEvery w:val="0"/>
  <w:noPunctuationKerning/>
  <w:characterSpacingControl w:val="doNotCompress"/>
  <w:savePreviewPicture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97F47"/>
    <w:rsid w:val="00000A2A"/>
    <w:rsid w:val="00003F27"/>
    <w:rsid w:val="0000627A"/>
    <w:rsid w:val="0000768D"/>
    <w:rsid w:val="00011E49"/>
    <w:rsid w:val="00014998"/>
    <w:rsid w:val="00020CE1"/>
    <w:rsid w:val="00027DDE"/>
    <w:rsid w:val="00034628"/>
    <w:rsid w:val="000375EA"/>
    <w:rsid w:val="000433FB"/>
    <w:rsid w:val="0005080E"/>
    <w:rsid w:val="00052871"/>
    <w:rsid w:val="0005526E"/>
    <w:rsid w:val="000561D2"/>
    <w:rsid w:val="0007045E"/>
    <w:rsid w:val="00072A54"/>
    <w:rsid w:val="00083B36"/>
    <w:rsid w:val="00084DAA"/>
    <w:rsid w:val="00090408"/>
    <w:rsid w:val="00095A1E"/>
    <w:rsid w:val="000A2043"/>
    <w:rsid w:val="000A419C"/>
    <w:rsid w:val="000A4223"/>
    <w:rsid w:val="000A5E07"/>
    <w:rsid w:val="000B06B4"/>
    <w:rsid w:val="000B0934"/>
    <w:rsid w:val="000B2E6C"/>
    <w:rsid w:val="000B36EE"/>
    <w:rsid w:val="000B5443"/>
    <w:rsid w:val="000B6C92"/>
    <w:rsid w:val="000C3723"/>
    <w:rsid w:val="000C43A9"/>
    <w:rsid w:val="000D0DB7"/>
    <w:rsid w:val="000D2264"/>
    <w:rsid w:val="000D37D9"/>
    <w:rsid w:val="000D461B"/>
    <w:rsid w:val="000D74F6"/>
    <w:rsid w:val="000E13C2"/>
    <w:rsid w:val="000E73B1"/>
    <w:rsid w:val="000E7C14"/>
    <w:rsid w:val="000F0E2F"/>
    <w:rsid w:val="000F5DFB"/>
    <w:rsid w:val="000F6378"/>
    <w:rsid w:val="000F701F"/>
    <w:rsid w:val="00104D51"/>
    <w:rsid w:val="00105626"/>
    <w:rsid w:val="00105C8D"/>
    <w:rsid w:val="00110564"/>
    <w:rsid w:val="00114F33"/>
    <w:rsid w:val="00120685"/>
    <w:rsid w:val="00121705"/>
    <w:rsid w:val="001238BF"/>
    <w:rsid w:val="00125968"/>
    <w:rsid w:val="00126152"/>
    <w:rsid w:val="001313C1"/>
    <w:rsid w:val="001317AD"/>
    <w:rsid w:val="00135963"/>
    <w:rsid w:val="00146CAE"/>
    <w:rsid w:val="00150305"/>
    <w:rsid w:val="001525BF"/>
    <w:rsid w:val="001540D6"/>
    <w:rsid w:val="00154B7C"/>
    <w:rsid w:val="00162013"/>
    <w:rsid w:val="0016376A"/>
    <w:rsid w:val="00167814"/>
    <w:rsid w:val="00191764"/>
    <w:rsid w:val="00192F42"/>
    <w:rsid w:val="00192FF0"/>
    <w:rsid w:val="001974F7"/>
    <w:rsid w:val="00197BE8"/>
    <w:rsid w:val="001A0BDB"/>
    <w:rsid w:val="001A2F75"/>
    <w:rsid w:val="001A593A"/>
    <w:rsid w:val="001B662C"/>
    <w:rsid w:val="001C0364"/>
    <w:rsid w:val="001C4D50"/>
    <w:rsid w:val="001C5E47"/>
    <w:rsid w:val="001C6A22"/>
    <w:rsid w:val="001C7449"/>
    <w:rsid w:val="001D0639"/>
    <w:rsid w:val="001D10C7"/>
    <w:rsid w:val="001D4D5E"/>
    <w:rsid w:val="001D65FB"/>
    <w:rsid w:val="001E49FA"/>
    <w:rsid w:val="001E59A7"/>
    <w:rsid w:val="001F228F"/>
    <w:rsid w:val="001F2E0B"/>
    <w:rsid w:val="001F4C2D"/>
    <w:rsid w:val="00202E30"/>
    <w:rsid w:val="0020410D"/>
    <w:rsid w:val="00205C69"/>
    <w:rsid w:val="00205E32"/>
    <w:rsid w:val="0020671A"/>
    <w:rsid w:val="002100AB"/>
    <w:rsid w:val="002112BC"/>
    <w:rsid w:val="002141ED"/>
    <w:rsid w:val="00214AB2"/>
    <w:rsid w:val="00223482"/>
    <w:rsid w:val="002302AD"/>
    <w:rsid w:val="00231B9A"/>
    <w:rsid w:val="00234207"/>
    <w:rsid w:val="00234965"/>
    <w:rsid w:val="00245A25"/>
    <w:rsid w:val="00251910"/>
    <w:rsid w:val="002603F5"/>
    <w:rsid w:val="00261BF7"/>
    <w:rsid w:val="00263404"/>
    <w:rsid w:val="00263B57"/>
    <w:rsid w:val="00263D8D"/>
    <w:rsid w:val="002723F6"/>
    <w:rsid w:val="00275D9D"/>
    <w:rsid w:val="002768AE"/>
    <w:rsid w:val="002772CF"/>
    <w:rsid w:val="00277835"/>
    <w:rsid w:val="00280852"/>
    <w:rsid w:val="00280A15"/>
    <w:rsid w:val="0028257E"/>
    <w:rsid w:val="00285C31"/>
    <w:rsid w:val="00286785"/>
    <w:rsid w:val="0029174C"/>
    <w:rsid w:val="00291804"/>
    <w:rsid w:val="00295C7A"/>
    <w:rsid w:val="0029607C"/>
    <w:rsid w:val="002A23C5"/>
    <w:rsid w:val="002B05CE"/>
    <w:rsid w:val="002B6080"/>
    <w:rsid w:val="002D0D81"/>
    <w:rsid w:val="002D720C"/>
    <w:rsid w:val="002F239C"/>
    <w:rsid w:val="002F3DF7"/>
    <w:rsid w:val="002F3FBC"/>
    <w:rsid w:val="002F7A47"/>
    <w:rsid w:val="002F7A4F"/>
    <w:rsid w:val="0030163F"/>
    <w:rsid w:val="00303B60"/>
    <w:rsid w:val="00304ED6"/>
    <w:rsid w:val="00310FDB"/>
    <w:rsid w:val="00315934"/>
    <w:rsid w:val="003221A9"/>
    <w:rsid w:val="003224B3"/>
    <w:rsid w:val="00330A98"/>
    <w:rsid w:val="00331FFA"/>
    <w:rsid w:val="00335309"/>
    <w:rsid w:val="003408AD"/>
    <w:rsid w:val="0034277E"/>
    <w:rsid w:val="00350762"/>
    <w:rsid w:val="00350880"/>
    <w:rsid w:val="00362046"/>
    <w:rsid w:val="00365CEF"/>
    <w:rsid w:val="00366007"/>
    <w:rsid w:val="00384C8B"/>
    <w:rsid w:val="0039128A"/>
    <w:rsid w:val="00397577"/>
    <w:rsid w:val="003A254D"/>
    <w:rsid w:val="003A4663"/>
    <w:rsid w:val="003B08D5"/>
    <w:rsid w:val="003B0D59"/>
    <w:rsid w:val="003B0FF0"/>
    <w:rsid w:val="003B38B4"/>
    <w:rsid w:val="003B4762"/>
    <w:rsid w:val="003B5EC8"/>
    <w:rsid w:val="003C46EF"/>
    <w:rsid w:val="003C53CC"/>
    <w:rsid w:val="003D588C"/>
    <w:rsid w:val="003E39AE"/>
    <w:rsid w:val="003E5108"/>
    <w:rsid w:val="003E5DA6"/>
    <w:rsid w:val="003E6FF5"/>
    <w:rsid w:val="003F38C1"/>
    <w:rsid w:val="003F6C08"/>
    <w:rsid w:val="00400807"/>
    <w:rsid w:val="00400EE7"/>
    <w:rsid w:val="004045E5"/>
    <w:rsid w:val="0040471B"/>
    <w:rsid w:val="00406384"/>
    <w:rsid w:val="004101A3"/>
    <w:rsid w:val="0042292D"/>
    <w:rsid w:val="004253DA"/>
    <w:rsid w:val="004346E6"/>
    <w:rsid w:val="00442443"/>
    <w:rsid w:val="004428C6"/>
    <w:rsid w:val="00443A6E"/>
    <w:rsid w:val="00443F16"/>
    <w:rsid w:val="0044489E"/>
    <w:rsid w:val="00451E5C"/>
    <w:rsid w:val="004639C7"/>
    <w:rsid w:val="004717E1"/>
    <w:rsid w:val="00477CD2"/>
    <w:rsid w:val="00480269"/>
    <w:rsid w:val="00481C3E"/>
    <w:rsid w:val="0048352C"/>
    <w:rsid w:val="004838CB"/>
    <w:rsid w:val="00485748"/>
    <w:rsid w:val="004868E1"/>
    <w:rsid w:val="0049064F"/>
    <w:rsid w:val="004A1C93"/>
    <w:rsid w:val="004A5980"/>
    <w:rsid w:val="004B6DF9"/>
    <w:rsid w:val="004C005B"/>
    <w:rsid w:val="004C0A3C"/>
    <w:rsid w:val="004C1C35"/>
    <w:rsid w:val="004C55A5"/>
    <w:rsid w:val="004D0994"/>
    <w:rsid w:val="004D1415"/>
    <w:rsid w:val="004D16A0"/>
    <w:rsid w:val="004D31C7"/>
    <w:rsid w:val="004D38FE"/>
    <w:rsid w:val="004D5606"/>
    <w:rsid w:val="004D5D78"/>
    <w:rsid w:val="004D5EB4"/>
    <w:rsid w:val="004D61BA"/>
    <w:rsid w:val="004E0D22"/>
    <w:rsid w:val="004E3ADE"/>
    <w:rsid w:val="004E5211"/>
    <w:rsid w:val="004E64A0"/>
    <w:rsid w:val="004F14C2"/>
    <w:rsid w:val="004F3569"/>
    <w:rsid w:val="00500BF9"/>
    <w:rsid w:val="005035F1"/>
    <w:rsid w:val="005050AE"/>
    <w:rsid w:val="00515B44"/>
    <w:rsid w:val="00515EAF"/>
    <w:rsid w:val="0051793D"/>
    <w:rsid w:val="005230D5"/>
    <w:rsid w:val="00523A40"/>
    <w:rsid w:val="00531673"/>
    <w:rsid w:val="00540466"/>
    <w:rsid w:val="00542459"/>
    <w:rsid w:val="00542FA0"/>
    <w:rsid w:val="00542FF1"/>
    <w:rsid w:val="0054313A"/>
    <w:rsid w:val="00557881"/>
    <w:rsid w:val="00557ABF"/>
    <w:rsid w:val="005600DE"/>
    <w:rsid w:val="00564F33"/>
    <w:rsid w:val="00566749"/>
    <w:rsid w:val="00567DE8"/>
    <w:rsid w:val="00570D92"/>
    <w:rsid w:val="00570F8A"/>
    <w:rsid w:val="00571C34"/>
    <w:rsid w:val="005768CA"/>
    <w:rsid w:val="00581979"/>
    <w:rsid w:val="00581B01"/>
    <w:rsid w:val="0058409F"/>
    <w:rsid w:val="005937C5"/>
    <w:rsid w:val="00593A39"/>
    <w:rsid w:val="00594F07"/>
    <w:rsid w:val="0059575D"/>
    <w:rsid w:val="005968E0"/>
    <w:rsid w:val="005A2F38"/>
    <w:rsid w:val="005A7D3F"/>
    <w:rsid w:val="005B013D"/>
    <w:rsid w:val="005B15A0"/>
    <w:rsid w:val="005B3FA7"/>
    <w:rsid w:val="005B7673"/>
    <w:rsid w:val="005B7F27"/>
    <w:rsid w:val="005C4D45"/>
    <w:rsid w:val="005C5492"/>
    <w:rsid w:val="005D0720"/>
    <w:rsid w:val="005D5F4B"/>
    <w:rsid w:val="005E1504"/>
    <w:rsid w:val="005E1EF4"/>
    <w:rsid w:val="005E3EA0"/>
    <w:rsid w:val="005E7D4E"/>
    <w:rsid w:val="005E7DE0"/>
    <w:rsid w:val="005F1324"/>
    <w:rsid w:val="005F5DC6"/>
    <w:rsid w:val="005F6E0C"/>
    <w:rsid w:val="005F7950"/>
    <w:rsid w:val="00600FAE"/>
    <w:rsid w:val="00603E59"/>
    <w:rsid w:val="00604AC6"/>
    <w:rsid w:val="006109FA"/>
    <w:rsid w:val="00616227"/>
    <w:rsid w:val="00616E64"/>
    <w:rsid w:val="0062427E"/>
    <w:rsid w:val="00631A9B"/>
    <w:rsid w:val="00634ECD"/>
    <w:rsid w:val="00637D6A"/>
    <w:rsid w:val="00643575"/>
    <w:rsid w:val="006476F5"/>
    <w:rsid w:val="006476F6"/>
    <w:rsid w:val="00653485"/>
    <w:rsid w:val="00655AAC"/>
    <w:rsid w:val="006571CB"/>
    <w:rsid w:val="00657677"/>
    <w:rsid w:val="006626F9"/>
    <w:rsid w:val="00673880"/>
    <w:rsid w:val="00673EEF"/>
    <w:rsid w:val="006751FB"/>
    <w:rsid w:val="0067710A"/>
    <w:rsid w:val="006828FD"/>
    <w:rsid w:val="00683FFC"/>
    <w:rsid w:val="0068423D"/>
    <w:rsid w:val="006844C0"/>
    <w:rsid w:val="006851E0"/>
    <w:rsid w:val="00686675"/>
    <w:rsid w:val="00687A02"/>
    <w:rsid w:val="00690249"/>
    <w:rsid w:val="006A20B2"/>
    <w:rsid w:val="006A7455"/>
    <w:rsid w:val="006B06FA"/>
    <w:rsid w:val="006B1163"/>
    <w:rsid w:val="006B32A1"/>
    <w:rsid w:val="006B3B17"/>
    <w:rsid w:val="006B3DF3"/>
    <w:rsid w:val="006B756E"/>
    <w:rsid w:val="006C088F"/>
    <w:rsid w:val="006C108C"/>
    <w:rsid w:val="006D2EBB"/>
    <w:rsid w:val="006D35FF"/>
    <w:rsid w:val="006D582A"/>
    <w:rsid w:val="006E049F"/>
    <w:rsid w:val="006E0A9C"/>
    <w:rsid w:val="006E0B49"/>
    <w:rsid w:val="006E6ABF"/>
    <w:rsid w:val="006F28C0"/>
    <w:rsid w:val="006F75BC"/>
    <w:rsid w:val="00700288"/>
    <w:rsid w:val="007015DD"/>
    <w:rsid w:val="007056DE"/>
    <w:rsid w:val="007102C3"/>
    <w:rsid w:val="00710C1B"/>
    <w:rsid w:val="00712378"/>
    <w:rsid w:val="0071302D"/>
    <w:rsid w:val="00715CFC"/>
    <w:rsid w:val="007176F1"/>
    <w:rsid w:val="0072125F"/>
    <w:rsid w:val="007254C0"/>
    <w:rsid w:val="007254F4"/>
    <w:rsid w:val="007257F1"/>
    <w:rsid w:val="00730760"/>
    <w:rsid w:val="0073118A"/>
    <w:rsid w:val="00733319"/>
    <w:rsid w:val="00734C6D"/>
    <w:rsid w:val="00743936"/>
    <w:rsid w:val="00744454"/>
    <w:rsid w:val="00750288"/>
    <w:rsid w:val="00751244"/>
    <w:rsid w:val="00751E82"/>
    <w:rsid w:val="007624E3"/>
    <w:rsid w:val="00762742"/>
    <w:rsid w:val="00764839"/>
    <w:rsid w:val="00766378"/>
    <w:rsid w:val="00767841"/>
    <w:rsid w:val="00771C34"/>
    <w:rsid w:val="00772B9F"/>
    <w:rsid w:val="00773A1E"/>
    <w:rsid w:val="00773E07"/>
    <w:rsid w:val="00780849"/>
    <w:rsid w:val="007822D2"/>
    <w:rsid w:val="00783DB0"/>
    <w:rsid w:val="007915D1"/>
    <w:rsid w:val="00794CA6"/>
    <w:rsid w:val="007968A6"/>
    <w:rsid w:val="007A2BDA"/>
    <w:rsid w:val="007B3673"/>
    <w:rsid w:val="007B6805"/>
    <w:rsid w:val="007C21C7"/>
    <w:rsid w:val="007D0D18"/>
    <w:rsid w:val="007D6DB9"/>
    <w:rsid w:val="007D753D"/>
    <w:rsid w:val="007E3630"/>
    <w:rsid w:val="007E78AE"/>
    <w:rsid w:val="007F05C6"/>
    <w:rsid w:val="0080556A"/>
    <w:rsid w:val="00805BC2"/>
    <w:rsid w:val="00811B3B"/>
    <w:rsid w:val="008138E2"/>
    <w:rsid w:val="008158D3"/>
    <w:rsid w:val="0082137C"/>
    <w:rsid w:val="00827C98"/>
    <w:rsid w:val="008313E1"/>
    <w:rsid w:val="0083354E"/>
    <w:rsid w:val="008336CD"/>
    <w:rsid w:val="0083481F"/>
    <w:rsid w:val="00835156"/>
    <w:rsid w:val="00837CD2"/>
    <w:rsid w:val="00841A1B"/>
    <w:rsid w:val="008517B4"/>
    <w:rsid w:val="00852937"/>
    <w:rsid w:val="008578DE"/>
    <w:rsid w:val="008619AD"/>
    <w:rsid w:val="00865552"/>
    <w:rsid w:val="00865E24"/>
    <w:rsid w:val="0087170D"/>
    <w:rsid w:val="00871B00"/>
    <w:rsid w:val="008724D8"/>
    <w:rsid w:val="00873068"/>
    <w:rsid w:val="0087523E"/>
    <w:rsid w:val="00875D12"/>
    <w:rsid w:val="0088025D"/>
    <w:rsid w:val="00880411"/>
    <w:rsid w:val="00881E6B"/>
    <w:rsid w:val="0088584A"/>
    <w:rsid w:val="008864B5"/>
    <w:rsid w:val="00891FDD"/>
    <w:rsid w:val="00894D67"/>
    <w:rsid w:val="00896DDC"/>
    <w:rsid w:val="00897558"/>
    <w:rsid w:val="008A0B12"/>
    <w:rsid w:val="008A1142"/>
    <w:rsid w:val="008A353F"/>
    <w:rsid w:val="008A751B"/>
    <w:rsid w:val="008B1FC5"/>
    <w:rsid w:val="008B3E5A"/>
    <w:rsid w:val="008C55A8"/>
    <w:rsid w:val="008D000C"/>
    <w:rsid w:val="008D05D9"/>
    <w:rsid w:val="008E2A20"/>
    <w:rsid w:val="008E3613"/>
    <w:rsid w:val="008E3FE1"/>
    <w:rsid w:val="008F2DF4"/>
    <w:rsid w:val="008F45DF"/>
    <w:rsid w:val="009001A5"/>
    <w:rsid w:val="0090058A"/>
    <w:rsid w:val="00900C8E"/>
    <w:rsid w:val="00902C4D"/>
    <w:rsid w:val="00904C18"/>
    <w:rsid w:val="0090674D"/>
    <w:rsid w:val="00912314"/>
    <w:rsid w:val="00912B70"/>
    <w:rsid w:val="00913E51"/>
    <w:rsid w:val="0092063A"/>
    <w:rsid w:val="00924105"/>
    <w:rsid w:val="00932237"/>
    <w:rsid w:val="00932290"/>
    <w:rsid w:val="009336B7"/>
    <w:rsid w:val="0093393D"/>
    <w:rsid w:val="0094239F"/>
    <w:rsid w:val="00951568"/>
    <w:rsid w:val="009575C6"/>
    <w:rsid w:val="00963551"/>
    <w:rsid w:val="00963A23"/>
    <w:rsid w:val="0097127E"/>
    <w:rsid w:val="0097209B"/>
    <w:rsid w:val="009723CB"/>
    <w:rsid w:val="009726C5"/>
    <w:rsid w:val="0097381E"/>
    <w:rsid w:val="00977CB5"/>
    <w:rsid w:val="0098125F"/>
    <w:rsid w:val="00983CBF"/>
    <w:rsid w:val="00987A03"/>
    <w:rsid w:val="009918A6"/>
    <w:rsid w:val="00994E78"/>
    <w:rsid w:val="00996B25"/>
    <w:rsid w:val="009A0CE1"/>
    <w:rsid w:val="009A114A"/>
    <w:rsid w:val="009A3460"/>
    <w:rsid w:val="009A5459"/>
    <w:rsid w:val="009A5B84"/>
    <w:rsid w:val="009B31CE"/>
    <w:rsid w:val="009B56CF"/>
    <w:rsid w:val="009B7783"/>
    <w:rsid w:val="009C5F31"/>
    <w:rsid w:val="009C7B92"/>
    <w:rsid w:val="009D7C55"/>
    <w:rsid w:val="009E18AB"/>
    <w:rsid w:val="009E4DB9"/>
    <w:rsid w:val="009E6942"/>
    <w:rsid w:val="009F0582"/>
    <w:rsid w:val="009F08FC"/>
    <w:rsid w:val="009F18D3"/>
    <w:rsid w:val="009F5828"/>
    <w:rsid w:val="009F6BFA"/>
    <w:rsid w:val="009F7252"/>
    <w:rsid w:val="009F79A9"/>
    <w:rsid w:val="00A02800"/>
    <w:rsid w:val="00A04556"/>
    <w:rsid w:val="00A04A9B"/>
    <w:rsid w:val="00A11331"/>
    <w:rsid w:val="00A12082"/>
    <w:rsid w:val="00A1759C"/>
    <w:rsid w:val="00A20B19"/>
    <w:rsid w:val="00A2139C"/>
    <w:rsid w:val="00A2142C"/>
    <w:rsid w:val="00A24C2F"/>
    <w:rsid w:val="00A255EF"/>
    <w:rsid w:val="00A275D0"/>
    <w:rsid w:val="00A300CB"/>
    <w:rsid w:val="00A319EE"/>
    <w:rsid w:val="00A41583"/>
    <w:rsid w:val="00A42F62"/>
    <w:rsid w:val="00A44B16"/>
    <w:rsid w:val="00A46B38"/>
    <w:rsid w:val="00A512BC"/>
    <w:rsid w:val="00A5423E"/>
    <w:rsid w:val="00A608BE"/>
    <w:rsid w:val="00A61144"/>
    <w:rsid w:val="00A62822"/>
    <w:rsid w:val="00A62F9B"/>
    <w:rsid w:val="00A6479E"/>
    <w:rsid w:val="00A722CE"/>
    <w:rsid w:val="00A72EB0"/>
    <w:rsid w:val="00A738FE"/>
    <w:rsid w:val="00A7466C"/>
    <w:rsid w:val="00A753F4"/>
    <w:rsid w:val="00A7717C"/>
    <w:rsid w:val="00A80107"/>
    <w:rsid w:val="00A80F12"/>
    <w:rsid w:val="00A81272"/>
    <w:rsid w:val="00A8762B"/>
    <w:rsid w:val="00A91DBA"/>
    <w:rsid w:val="00A97FDA"/>
    <w:rsid w:val="00AA395F"/>
    <w:rsid w:val="00AA4615"/>
    <w:rsid w:val="00AA466C"/>
    <w:rsid w:val="00AA5EB6"/>
    <w:rsid w:val="00AB0258"/>
    <w:rsid w:val="00AB03C3"/>
    <w:rsid w:val="00AB06F0"/>
    <w:rsid w:val="00AB3135"/>
    <w:rsid w:val="00AB5D00"/>
    <w:rsid w:val="00AB7949"/>
    <w:rsid w:val="00AC112B"/>
    <w:rsid w:val="00AC1591"/>
    <w:rsid w:val="00AC612E"/>
    <w:rsid w:val="00AC64CC"/>
    <w:rsid w:val="00AE0921"/>
    <w:rsid w:val="00AE1271"/>
    <w:rsid w:val="00AF2AB3"/>
    <w:rsid w:val="00B03506"/>
    <w:rsid w:val="00B036B2"/>
    <w:rsid w:val="00B0491B"/>
    <w:rsid w:val="00B10ACC"/>
    <w:rsid w:val="00B140DD"/>
    <w:rsid w:val="00B1657F"/>
    <w:rsid w:val="00B20810"/>
    <w:rsid w:val="00B273C0"/>
    <w:rsid w:val="00B27688"/>
    <w:rsid w:val="00B27C6E"/>
    <w:rsid w:val="00B30626"/>
    <w:rsid w:val="00B31AB0"/>
    <w:rsid w:val="00B327C8"/>
    <w:rsid w:val="00B3333E"/>
    <w:rsid w:val="00B42FF5"/>
    <w:rsid w:val="00B445C3"/>
    <w:rsid w:val="00B50BAC"/>
    <w:rsid w:val="00B5651E"/>
    <w:rsid w:val="00B5658F"/>
    <w:rsid w:val="00B56981"/>
    <w:rsid w:val="00B615B4"/>
    <w:rsid w:val="00B633D6"/>
    <w:rsid w:val="00B657E2"/>
    <w:rsid w:val="00B706DF"/>
    <w:rsid w:val="00B72489"/>
    <w:rsid w:val="00B76500"/>
    <w:rsid w:val="00B806A8"/>
    <w:rsid w:val="00B81C50"/>
    <w:rsid w:val="00B85EBF"/>
    <w:rsid w:val="00B91539"/>
    <w:rsid w:val="00B94F99"/>
    <w:rsid w:val="00BA36B9"/>
    <w:rsid w:val="00BA5AA3"/>
    <w:rsid w:val="00BB175A"/>
    <w:rsid w:val="00BB53E5"/>
    <w:rsid w:val="00BB577D"/>
    <w:rsid w:val="00BB5A94"/>
    <w:rsid w:val="00BC7D8F"/>
    <w:rsid w:val="00BD2CF7"/>
    <w:rsid w:val="00BD3406"/>
    <w:rsid w:val="00BD42D5"/>
    <w:rsid w:val="00BE566E"/>
    <w:rsid w:val="00BE567D"/>
    <w:rsid w:val="00BF75D1"/>
    <w:rsid w:val="00C04D2F"/>
    <w:rsid w:val="00C04DCD"/>
    <w:rsid w:val="00C15F19"/>
    <w:rsid w:val="00C16CDE"/>
    <w:rsid w:val="00C24FFF"/>
    <w:rsid w:val="00C26B0B"/>
    <w:rsid w:val="00C31A62"/>
    <w:rsid w:val="00C36ACA"/>
    <w:rsid w:val="00C37B4B"/>
    <w:rsid w:val="00C426FF"/>
    <w:rsid w:val="00C4346B"/>
    <w:rsid w:val="00C5069B"/>
    <w:rsid w:val="00C549CB"/>
    <w:rsid w:val="00C603E3"/>
    <w:rsid w:val="00C6057F"/>
    <w:rsid w:val="00C6261D"/>
    <w:rsid w:val="00C63150"/>
    <w:rsid w:val="00C64F85"/>
    <w:rsid w:val="00C70BF2"/>
    <w:rsid w:val="00C738DF"/>
    <w:rsid w:val="00C814A8"/>
    <w:rsid w:val="00C82831"/>
    <w:rsid w:val="00C90B8A"/>
    <w:rsid w:val="00C914B1"/>
    <w:rsid w:val="00C9216D"/>
    <w:rsid w:val="00C95046"/>
    <w:rsid w:val="00C95155"/>
    <w:rsid w:val="00C973A2"/>
    <w:rsid w:val="00CA6835"/>
    <w:rsid w:val="00CB011D"/>
    <w:rsid w:val="00CB1DD9"/>
    <w:rsid w:val="00CB67C0"/>
    <w:rsid w:val="00CC31EE"/>
    <w:rsid w:val="00CC388E"/>
    <w:rsid w:val="00CC6063"/>
    <w:rsid w:val="00CD1F0F"/>
    <w:rsid w:val="00CD3443"/>
    <w:rsid w:val="00CD3903"/>
    <w:rsid w:val="00CD4092"/>
    <w:rsid w:val="00CE2BEA"/>
    <w:rsid w:val="00CE2DF4"/>
    <w:rsid w:val="00CF5E0C"/>
    <w:rsid w:val="00CF7B21"/>
    <w:rsid w:val="00D037A6"/>
    <w:rsid w:val="00D05725"/>
    <w:rsid w:val="00D20C61"/>
    <w:rsid w:val="00D26865"/>
    <w:rsid w:val="00D335CE"/>
    <w:rsid w:val="00D34955"/>
    <w:rsid w:val="00D40239"/>
    <w:rsid w:val="00D4182E"/>
    <w:rsid w:val="00D41BA5"/>
    <w:rsid w:val="00D42205"/>
    <w:rsid w:val="00D42BB5"/>
    <w:rsid w:val="00D44748"/>
    <w:rsid w:val="00D44B15"/>
    <w:rsid w:val="00D4659A"/>
    <w:rsid w:val="00D46C57"/>
    <w:rsid w:val="00D512F3"/>
    <w:rsid w:val="00D54C92"/>
    <w:rsid w:val="00D54CF4"/>
    <w:rsid w:val="00D64E19"/>
    <w:rsid w:val="00D65517"/>
    <w:rsid w:val="00D72384"/>
    <w:rsid w:val="00D72711"/>
    <w:rsid w:val="00D751D7"/>
    <w:rsid w:val="00D83E1E"/>
    <w:rsid w:val="00D859EC"/>
    <w:rsid w:val="00D93ABF"/>
    <w:rsid w:val="00DA04A3"/>
    <w:rsid w:val="00DA2505"/>
    <w:rsid w:val="00DA39E3"/>
    <w:rsid w:val="00DA5DE7"/>
    <w:rsid w:val="00DB05C8"/>
    <w:rsid w:val="00DB1BCB"/>
    <w:rsid w:val="00DB2A96"/>
    <w:rsid w:val="00DB39CC"/>
    <w:rsid w:val="00DC1E00"/>
    <w:rsid w:val="00DC22E9"/>
    <w:rsid w:val="00DC3188"/>
    <w:rsid w:val="00DC545E"/>
    <w:rsid w:val="00DC6961"/>
    <w:rsid w:val="00DC7A6B"/>
    <w:rsid w:val="00DD05D4"/>
    <w:rsid w:val="00DD7F62"/>
    <w:rsid w:val="00DE1FDE"/>
    <w:rsid w:val="00DE2DDD"/>
    <w:rsid w:val="00DF1E0C"/>
    <w:rsid w:val="00DF2EEE"/>
    <w:rsid w:val="00E006FA"/>
    <w:rsid w:val="00E14AC3"/>
    <w:rsid w:val="00E16017"/>
    <w:rsid w:val="00E17601"/>
    <w:rsid w:val="00E17CC8"/>
    <w:rsid w:val="00E25D85"/>
    <w:rsid w:val="00E3062E"/>
    <w:rsid w:val="00E34E60"/>
    <w:rsid w:val="00E35D03"/>
    <w:rsid w:val="00E375C3"/>
    <w:rsid w:val="00E423F8"/>
    <w:rsid w:val="00E4470F"/>
    <w:rsid w:val="00E5091C"/>
    <w:rsid w:val="00E52595"/>
    <w:rsid w:val="00E56A32"/>
    <w:rsid w:val="00E612C7"/>
    <w:rsid w:val="00E6290E"/>
    <w:rsid w:val="00E65759"/>
    <w:rsid w:val="00E66FA8"/>
    <w:rsid w:val="00E73701"/>
    <w:rsid w:val="00E74171"/>
    <w:rsid w:val="00E7602D"/>
    <w:rsid w:val="00E83FA1"/>
    <w:rsid w:val="00E9080D"/>
    <w:rsid w:val="00E9629F"/>
    <w:rsid w:val="00EA1ED9"/>
    <w:rsid w:val="00EA2D86"/>
    <w:rsid w:val="00EB4AAC"/>
    <w:rsid w:val="00EB4C41"/>
    <w:rsid w:val="00EB5C0C"/>
    <w:rsid w:val="00EB7953"/>
    <w:rsid w:val="00EC10E7"/>
    <w:rsid w:val="00EC3183"/>
    <w:rsid w:val="00EC5875"/>
    <w:rsid w:val="00EC5BB4"/>
    <w:rsid w:val="00EC637B"/>
    <w:rsid w:val="00ED10E8"/>
    <w:rsid w:val="00ED11E5"/>
    <w:rsid w:val="00ED1CC0"/>
    <w:rsid w:val="00ED55E2"/>
    <w:rsid w:val="00ED72A0"/>
    <w:rsid w:val="00ED7A5A"/>
    <w:rsid w:val="00EE0F49"/>
    <w:rsid w:val="00EE3141"/>
    <w:rsid w:val="00EF1263"/>
    <w:rsid w:val="00EF37F5"/>
    <w:rsid w:val="00F07F30"/>
    <w:rsid w:val="00F10175"/>
    <w:rsid w:val="00F13F23"/>
    <w:rsid w:val="00F23647"/>
    <w:rsid w:val="00F25CC2"/>
    <w:rsid w:val="00F35D26"/>
    <w:rsid w:val="00F45DF4"/>
    <w:rsid w:val="00F53016"/>
    <w:rsid w:val="00F65A4D"/>
    <w:rsid w:val="00F731E3"/>
    <w:rsid w:val="00F813EA"/>
    <w:rsid w:val="00F81C42"/>
    <w:rsid w:val="00F824F2"/>
    <w:rsid w:val="00F879A7"/>
    <w:rsid w:val="00F93138"/>
    <w:rsid w:val="00F97F47"/>
    <w:rsid w:val="00FA111C"/>
    <w:rsid w:val="00FA450A"/>
    <w:rsid w:val="00FB15D0"/>
    <w:rsid w:val="00FB16FE"/>
    <w:rsid w:val="00FB2FF8"/>
    <w:rsid w:val="00FB59FA"/>
    <w:rsid w:val="00FC0D2C"/>
    <w:rsid w:val="00FC2EB2"/>
    <w:rsid w:val="00FC35FC"/>
    <w:rsid w:val="00FC388E"/>
    <w:rsid w:val="00FD193F"/>
    <w:rsid w:val="00FD3035"/>
    <w:rsid w:val="00FE3345"/>
    <w:rsid w:val="00FE78AB"/>
    <w:rsid w:val="00FF3DC2"/>
    <w:rsid w:val="00FF550A"/>
    <w:rsid w:val="00FF7B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,"/>
  <w:listSeparator w:val=";"/>
  <w14:docId w14:val="04222825"/>
  <w15:docId w15:val="{49717B79-C6B7-4D80-8F9D-8EAF169FA2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138E2"/>
    <w:rPr>
      <w:sz w:val="24"/>
      <w:szCs w:val="24"/>
    </w:rPr>
  </w:style>
  <w:style w:type="paragraph" w:styleId="Titre1">
    <w:name w:val="heading 1"/>
    <w:basedOn w:val="Normal"/>
    <w:next w:val="Normal"/>
    <w:qFormat/>
    <w:rsid w:val="00443A6E"/>
    <w:pPr>
      <w:keepNext/>
      <w:spacing w:before="120"/>
      <w:ind w:left="136"/>
      <w:outlineLvl w:val="0"/>
    </w:pPr>
    <w:rPr>
      <w:szCs w:val="20"/>
    </w:rPr>
  </w:style>
  <w:style w:type="paragraph" w:styleId="Titre2">
    <w:name w:val="heading 2"/>
    <w:basedOn w:val="Normal"/>
    <w:next w:val="Normal"/>
    <w:link w:val="Titre2Car"/>
    <w:qFormat/>
    <w:rsid w:val="004D099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  <w:lang w:eastAsia="en-US"/>
    </w:rPr>
  </w:style>
  <w:style w:type="paragraph" w:styleId="Titre3">
    <w:name w:val="heading 3"/>
    <w:basedOn w:val="Normal"/>
    <w:next w:val="Normal"/>
    <w:qFormat/>
    <w:rsid w:val="00443A6E"/>
    <w:pPr>
      <w:keepNext/>
      <w:spacing w:before="120"/>
      <w:ind w:left="136"/>
      <w:jc w:val="center"/>
      <w:outlineLvl w:val="2"/>
    </w:pPr>
    <w:rPr>
      <w:szCs w:val="20"/>
    </w:rPr>
  </w:style>
  <w:style w:type="paragraph" w:styleId="Titre4">
    <w:name w:val="heading 4"/>
    <w:basedOn w:val="Normal"/>
    <w:next w:val="Normal"/>
    <w:qFormat/>
    <w:rsid w:val="00443A6E"/>
    <w:pPr>
      <w:keepNext/>
      <w:outlineLvl w:val="3"/>
    </w:pPr>
    <w:rPr>
      <w:b/>
      <w:caps/>
      <w:sz w:val="18"/>
      <w:szCs w:val="20"/>
    </w:rPr>
  </w:style>
  <w:style w:type="paragraph" w:styleId="Titre5">
    <w:name w:val="heading 5"/>
    <w:basedOn w:val="Normal"/>
    <w:next w:val="Normal"/>
    <w:qFormat/>
    <w:rsid w:val="00443A6E"/>
    <w:pPr>
      <w:keepNext/>
      <w:jc w:val="center"/>
      <w:outlineLvl w:val="4"/>
    </w:pPr>
    <w:rPr>
      <w:b/>
      <w:sz w:val="20"/>
      <w:szCs w:val="20"/>
    </w:rPr>
  </w:style>
  <w:style w:type="paragraph" w:styleId="Titre6">
    <w:name w:val="heading 6"/>
    <w:basedOn w:val="Normal"/>
    <w:next w:val="Normal"/>
    <w:link w:val="Titre6Car"/>
    <w:qFormat/>
    <w:rsid w:val="00443A6E"/>
    <w:pPr>
      <w:keepNext/>
      <w:jc w:val="center"/>
      <w:outlineLvl w:val="5"/>
    </w:pPr>
    <w:rPr>
      <w:b/>
      <w:sz w:val="40"/>
      <w:szCs w:val="20"/>
    </w:rPr>
  </w:style>
  <w:style w:type="paragraph" w:styleId="Titre7">
    <w:name w:val="heading 7"/>
    <w:basedOn w:val="Normal"/>
    <w:next w:val="Normal"/>
    <w:link w:val="Titre7Car"/>
    <w:qFormat/>
    <w:rsid w:val="00263B57"/>
    <w:pPr>
      <w:spacing w:before="240" w:after="60"/>
      <w:outlineLvl w:val="6"/>
    </w:pPr>
    <w:rPr>
      <w:rFonts w:ascii="Calibri" w:hAnsi="Calibri"/>
    </w:rPr>
  </w:style>
  <w:style w:type="paragraph" w:styleId="Titre9">
    <w:name w:val="heading 9"/>
    <w:basedOn w:val="Normal"/>
    <w:next w:val="Normal"/>
    <w:link w:val="Titre9Car"/>
    <w:qFormat/>
    <w:rsid w:val="00263B57"/>
    <w:p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rsid w:val="00443A6E"/>
    <w:pPr>
      <w:tabs>
        <w:tab w:val="center" w:pos="4536"/>
        <w:tab w:val="right" w:pos="9072"/>
      </w:tabs>
    </w:pPr>
    <w:rPr>
      <w:sz w:val="20"/>
      <w:szCs w:val="20"/>
    </w:rPr>
  </w:style>
  <w:style w:type="paragraph" w:styleId="Pieddepage">
    <w:name w:val="footer"/>
    <w:basedOn w:val="Normal"/>
    <w:rsid w:val="00443A6E"/>
    <w:pPr>
      <w:tabs>
        <w:tab w:val="center" w:pos="4536"/>
        <w:tab w:val="right" w:pos="9072"/>
      </w:tabs>
    </w:pPr>
    <w:rPr>
      <w:sz w:val="20"/>
      <w:szCs w:val="20"/>
    </w:rPr>
  </w:style>
  <w:style w:type="paragraph" w:styleId="Lgende">
    <w:name w:val="caption"/>
    <w:basedOn w:val="Normal"/>
    <w:next w:val="Normal"/>
    <w:qFormat/>
    <w:rsid w:val="00443A6E"/>
    <w:pPr>
      <w:spacing w:before="40"/>
      <w:ind w:right="-142"/>
    </w:pPr>
    <w:rPr>
      <w:b/>
      <w:sz w:val="18"/>
      <w:szCs w:val="20"/>
    </w:rPr>
  </w:style>
  <w:style w:type="character" w:styleId="Numrodepage">
    <w:name w:val="page number"/>
    <w:basedOn w:val="Policepardfaut"/>
    <w:rsid w:val="00443A6E"/>
  </w:style>
  <w:style w:type="character" w:customStyle="1" w:styleId="Titre7Car">
    <w:name w:val="Titre 7 Car"/>
    <w:link w:val="Titre7"/>
    <w:rsid w:val="00263B57"/>
    <w:rPr>
      <w:rFonts w:ascii="Calibri" w:hAnsi="Calibri"/>
      <w:sz w:val="24"/>
      <w:szCs w:val="24"/>
    </w:rPr>
  </w:style>
  <w:style w:type="character" w:customStyle="1" w:styleId="Titre9Car">
    <w:name w:val="Titre 9 Car"/>
    <w:link w:val="Titre9"/>
    <w:semiHidden/>
    <w:rsid w:val="00263B57"/>
    <w:rPr>
      <w:rFonts w:ascii="Cambria" w:hAnsi="Cambria"/>
      <w:sz w:val="22"/>
      <w:szCs w:val="22"/>
    </w:rPr>
  </w:style>
  <w:style w:type="paragraph" w:styleId="Normalcentr">
    <w:name w:val="Block Text"/>
    <w:basedOn w:val="Normal"/>
    <w:rsid w:val="00263B57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left" w:pos="8520"/>
      </w:tabs>
      <w:ind w:left="1701" w:right="1701"/>
      <w:jc w:val="center"/>
    </w:pPr>
    <w:rPr>
      <w:rFonts w:ascii="Goudy Old Style" w:hAnsi="Goudy Old Style"/>
      <w:b/>
      <w:iCs/>
      <w:color w:val="000000"/>
      <w:sz w:val="28"/>
      <w:szCs w:val="20"/>
    </w:rPr>
  </w:style>
  <w:style w:type="paragraph" w:styleId="Paragraphedeliste">
    <w:name w:val="List Paragraph"/>
    <w:basedOn w:val="Normal"/>
    <w:link w:val="ParagraphedelisteCar"/>
    <w:uiPriority w:val="34"/>
    <w:qFormat/>
    <w:rsid w:val="00263B57"/>
    <w:pPr>
      <w:ind w:left="708"/>
    </w:pPr>
    <w:rPr>
      <w:sz w:val="20"/>
      <w:szCs w:val="20"/>
    </w:rPr>
  </w:style>
  <w:style w:type="paragraph" w:styleId="Textedebulles">
    <w:name w:val="Balloon Text"/>
    <w:basedOn w:val="Normal"/>
    <w:link w:val="TextedebullesCar"/>
    <w:rsid w:val="00B327C8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link w:val="Textedebulles"/>
    <w:rsid w:val="00B327C8"/>
    <w:rPr>
      <w:rFonts w:ascii="Tahoma" w:hAnsi="Tahoma" w:cs="Tahoma"/>
      <w:sz w:val="16"/>
      <w:szCs w:val="16"/>
    </w:rPr>
  </w:style>
  <w:style w:type="table" w:styleId="Grilledutableau">
    <w:name w:val="Table Grid"/>
    <w:basedOn w:val="TableauNormal"/>
    <w:uiPriority w:val="59"/>
    <w:rsid w:val="00805BC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F879A7"/>
    <w:pPr>
      <w:spacing w:before="100" w:beforeAutospacing="1" w:after="100" w:afterAutospacing="1"/>
    </w:pPr>
  </w:style>
  <w:style w:type="character" w:customStyle="1" w:styleId="En-tteCar">
    <w:name w:val="En-tête Car"/>
    <w:link w:val="En-tte"/>
    <w:rsid w:val="004C1C35"/>
  </w:style>
  <w:style w:type="character" w:customStyle="1" w:styleId="apple-converted-space">
    <w:name w:val="apple-converted-space"/>
    <w:rsid w:val="00687A02"/>
  </w:style>
  <w:style w:type="character" w:styleId="lev">
    <w:name w:val="Strong"/>
    <w:uiPriority w:val="22"/>
    <w:qFormat/>
    <w:rsid w:val="00687A02"/>
    <w:rPr>
      <w:b/>
      <w:bCs/>
    </w:rPr>
  </w:style>
  <w:style w:type="character" w:customStyle="1" w:styleId="Titre2Car">
    <w:name w:val="Titre 2 Car"/>
    <w:basedOn w:val="Policepardfaut"/>
    <w:link w:val="Titre2"/>
    <w:rsid w:val="004D0994"/>
    <w:rPr>
      <w:rFonts w:ascii="Arial" w:hAnsi="Arial" w:cs="Arial"/>
      <w:b/>
      <w:bCs/>
      <w:i/>
      <w:iCs/>
      <w:sz w:val="28"/>
      <w:szCs w:val="28"/>
      <w:lang w:eastAsia="en-US"/>
    </w:rPr>
  </w:style>
  <w:style w:type="paragraph" w:styleId="Corpsdetexte2">
    <w:name w:val="Body Text 2"/>
    <w:basedOn w:val="Normal"/>
    <w:link w:val="Corpsdetexte2Car"/>
    <w:semiHidden/>
    <w:rsid w:val="004D0994"/>
    <w:pPr>
      <w:jc w:val="both"/>
    </w:pPr>
    <w:rPr>
      <w:rFonts w:ascii="Comic Sans MS" w:hAnsi="Comic Sans MS"/>
      <w:sz w:val="20"/>
      <w:szCs w:val="20"/>
      <w:lang w:eastAsia="en-US"/>
    </w:rPr>
  </w:style>
  <w:style w:type="character" w:customStyle="1" w:styleId="Corpsdetexte2Car">
    <w:name w:val="Corps de texte 2 Car"/>
    <w:basedOn w:val="Policepardfaut"/>
    <w:link w:val="Corpsdetexte2"/>
    <w:semiHidden/>
    <w:rsid w:val="004D0994"/>
    <w:rPr>
      <w:rFonts w:ascii="Comic Sans MS" w:hAnsi="Comic Sans MS"/>
      <w:lang w:eastAsia="en-US"/>
    </w:rPr>
  </w:style>
  <w:style w:type="paragraph" w:customStyle="1" w:styleId="MEI-Texte">
    <w:name w:val="MEI-Texte"/>
    <w:basedOn w:val="Normal"/>
    <w:link w:val="MEI-TexteCar"/>
    <w:qFormat/>
    <w:rsid w:val="002100AB"/>
    <w:pPr>
      <w:spacing w:before="120"/>
      <w:jc w:val="both"/>
    </w:pPr>
    <w:rPr>
      <w:rFonts w:ascii="Comic Sans MS" w:hAnsi="Comic Sans MS"/>
      <w:bCs/>
      <w:lang w:eastAsia="en-US"/>
    </w:rPr>
  </w:style>
  <w:style w:type="character" w:customStyle="1" w:styleId="MEI-TexteCar">
    <w:name w:val="MEI-Texte Car"/>
    <w:basedOn w:val="Policepardfaut"/>
    <w:link w:val="MEI-Texte"/>
    <w:rsid w:val="002100AB"/>
    <w:rPr>
      <w:rFonts w:ascii="Comic Sans MS" w:hAnsi="Comic Sans MS"/>
      <w:bCs/>
      <w:sz w:val="24"/>
      <w:szCs w:val="24"/>
      <w:lang w:eastAsia="en-US"/>
    </w:rPr>
  </w:style>
  <w:style w:type="paragraph" w:customStyle="1" w:styleId="TableParagraph">
    <w:name w:val="Table Paragraph"/>
    <w:basedOn w:val="Normal"/>
    <w:uiPriority w:val="1"/>
    <w:qFormat/>
    <w:rsid w:val="00594F07"/>
    <w:pPr>
      <w:widowControl w:val="0"/>
      <w:autoSpaceDE w:val="0"/>
      <w:autoSpaceDN w:val="0"/>
    </w:pPr>
    <w:rPr>
      <w:rFonts w:ascii="Arial" w:eastAsia="Arial" w:hAnsi="Arial" w:cs="Arial"/>
      <w:sz w:val="22"/>
      <w:szCs w:val="22"/>
      <w:lang w:bidi="fr-FR"/>
    </w:rPr>
  </w:style>
  <w:style w:type="character" w:customStyle="1" w:styleId="ParagraphedelisteCar">
    <w:name w:val="Paragraphe de liste Car"/>
    <w:basedOn w:val="Policepardfaut"/>
    <w:link w:val="Paragraphedeliste"/>
    <w:rsid w:val="00192F42"/>
  </w:style>
  <w:style w:type="character" w:customStyle="1" w:styleId="Titre6Car">
    <w:name w:val="Titre 6 Car"/>
    <w:basedOn w:val="Policepardfaut"/>
    <w:link w:val="Titre6"/>
    <w:rsid w:val="005D5F4B"/>
    <w:rPr>
      <w:b/>
      <w:sz w:val="40"/>
    </w:rPr>
  </w:style>
  <w:style w:type="table" w:styleId="Grilledetableauclaire">
    <w:name w:val="Grid Table Light"/>
    <w:basedOn w:val="TableauNormal"/>
    <w:uiPriority w:val="40"/>
    <w:rsid w:val="004F14C2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styleId="Marquedecommentaire">
    <w:name w:val="annotation reference"/>
    <w:basedOn w:val="Policepardfaut"/>
    <w:semiHidden/>
    <w:unhideWhenUsed/>
    <w:rsid w:val="00CF5E0C"/>
    <w:rPr>
      <w:sz w:val="16"/>
      <w:szCs w:val="16"/>
    </w:rPr>
  </w:style>
  <w:style w:type="paragraph" w:styleId="Commentaire">
    <w:name w:val="annotation text"/>
    <w:basedOn w:val="Normal"/>
    <w:link w:val="CommentaireCar"/>
    <w:semiHidden/>
    <w:unhideWhenUsed/>
    <w:rsid w:val="00CF5E0C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semiHidden/>
    <w:rsid w:val="00CF5E0C"/>
  </w:style>
  <w:style w:type="paragraph" w:styleId="Objetducommentaire">
    <w:name w:val="annotation subject"/>
    <w:basedOn w:val="Commentaire"/>
    <w:next w:val="Commentaire"/>
    <w:link w:val="ObjetducommentaireCar"/>
    <w:semiHidden/>
    <w:unhideWhenUsed/>
    <w:rsid w:val="00CF5E0C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semiHidden/>
    <w:rsid w:val="00CF5E0C"/>
    <w:rPr>
      <w:b/>
      <w:bCs/>
    </w:rPr>
  </w:style>
  <w:style w:type="character" w:styleId="Accentuation">
    <w:name w:val="Emphasis"/>
    <w:basedOn w:val="Policepardfaut"/>
    <w:uiPriority w:val="20"/>
    <w:qFormat/>
    <w:rsid w:val="00B3062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3013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96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51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84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63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09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6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0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85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63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22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93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840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8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E20023-CBA2-4C0B-B643-5971ED69EE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12</Pages>
  <Words>1505</Words>
  <Characters>8283</Characters>
  <DocSecurity>0</DocSecurity>
  <Lines>69</Lines>
  <Paragraphs>19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97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Printed>2015-12-29T04:06:00Z</cp:lastPrinted>
  <dcterms:created xsi:type="dcterms:W3CDTF">2022-11-30T13:57:00Z</dcterms:created>
  <dcterms:modified xsi:type="dcterms:W3CDTF">2023-06-06T15:01:00Z</dcterms:modified>
</cp:coreProperties>
</file>